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FC1901" w14:textId="77777777" w:rsidR="00A50000" w:rsidRDefault="00A5393C" w:rsidP="00A3423F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概述</w:t>
      </w:r>
    </w:p>
    <w:p w14:paraId="715814E6" w14:textId="77777777" w:rsidR="001B7408" w:rsidRDefault="001B7408" w:rsidP="001B7408">
      <w:pPr>
        <w:ind w:left="42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架构图，来源于</w:t>
      </w:r>
      <w:r w:rsidR="00000000">
        <w:fldChar w:fldCharType="begin"/>
      </w:r>
      <w:r w:rsidR="00000000">
        <w:instrText xml:space="preserve"> HYPERLINK "http://dubbo.apache.org/zh-cn/docs/dev/design.html" </w:instrText>
      </w:r>
      <w:r w:rsidR="00000000">
        <w:fldChar w:fldCharType="separate"/>
      </w:r>
      <w:r>
        <w:rPr>
          <w:rStyle w:val="a9"/>
        </w:rPr>
        <w:t>http://dubbo.apache.org/zh-cn/docs/dev/design.html</w:t>
      </w:r>
      <w:r w:rsidR="00000000">
        <w:rPr>
          <w:rStyle w:val="a9"/>
        </w:rPr>
        <w:fldChar w:fldCharType="end"/>
      </w:r>
    </w:p>
    <w:p w14:paraId="5B26BE14" w14:textId="77777777" w:rsidR="001B7408" w:rsidRDefault="001B7408" w:rsidP="001B7408">
      <w:pPr>
        <w:ind w:left="420"/>
      </w:pPr>
      <w:r>
        <w:rPr>
          <w:noProof/>
        </w:rPr>
        <w:drawing>
          <wp:inline distT="0" distB="0" distL="0" distR="0" wp14:anchorId="26C11D0A" wp14:editId="5983E11F">
            <wp:extent cx="5274310" cy="39490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6EF49" w14:textId="77777777" w:rsidR="001B7408" w:rsidRPr="001B7408" w:rsidRDefault="001B7408" w:rsidP="001B7408">
      <w:r>
        <w:rPr>
          <w:rFonts w:hint="eastAsia"/>
        </w:rPr>
        <w:t>需要理清层级关系，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是序列化</w:t>
      </w:r>
      <w:r w:rsidR="00FB1197">
        <w:rPr>
          <w:rFonts w:hint="eastAsia"/>
        </w:rPr>
        <w:t>。</w:t>
      </w:r>
    </w:p>
    <w:p w14:paraId="3A26C48C" w14:textId="77777777" w:rsidR="00A91206" w:rsidRPr="00A164AA" w:rsidRDefault="00A91206" w:rsidP="00A91206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知识点</w:t>
      </w:r>
    </w:p>
    <w:p w14:paraId="7C4F009A" w14:textId="77777777" w:rsidR="0006217F" w:rsidRPr="00A164AA" w:rsidRDefault="0098632D" w:rsidP="0006217F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Spring Schema</w:t>
      </w:r>
    </w:p>
    <w:p w14:paraId="7DD71AAA" w14:textId="77777777" w:rsidR="0006217F" w:rsidRPr="00A164AA" w:rsidRDefault="001C11FC" w:rsidP="0006217F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照</w:t>
      </w:r>
      <w:r w:rsidRPr="00A164AA">
        <w:rPr>
          <w:rFonts w:ascii="Times New Roman" w:hAnsi="Times New Roman" w:cs="Times New Roman"/>
        </w:rPr>
        <w:t>Demo</w:t>
      </w:r>
      <w:r w:rsidRPr="00A164AA">
        <w:rPr>
          <w:rFonts w:ascii="Times New Roman" w:hAnsi="Times New Roman" w:cs="Times New Roman"/>
        </w:rPr>
        <w:t>学习</w:t>
      </w:r>
    </w:p>
    <w:p w14:paraId="4026DC60" w14:textId="77777777" w:rsidR="0006217F" w:rsidRPr="00A164AA" w:rsidRDefault="0098632D" w:rsidP="0006217F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D</w:t>
      </w:r>
      <w:r w:rsidR="0006217F" w:rsidRPr="00A164AA">
        <w:rPr>
          <w:rFonts w:ascii="Times New Roman" w:hAnsi="Times New Roman" w:cs="Times New Roman"/>
        </w:rPr>
        <w:t xml:space="preserve">ubbo </w:t>
      </w:r>
      <w:r w:rsidRPr="00A164AA">
        <w:rPr>
          <w:rFonts w:ascii="Times New Roman" w:hAnsi="Times New Roman" w:cs="Times New Roman"/>
        </w:rPr>
        <w:t>SPI</w:t>
      </w:r>
    </w:p>
    <w:p w14:paraId="434F471F" w14:textId="77777777" w:rsidR="00C160FA" w:rsidRPr="00A164AA" w:rsidRDefault="00C160FA" w:rsidP="000F4CF3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博客</w:t>
      </w:r>
    </w:p>
    <w:p w14:paraId="53683FFC" w14:textId="77777777" w:rsidR="00C160FA" w:rsidRPr="00A164AA" w:rsidRDefault="00000000" w:rsidP="000F4CF3">
      <w:pPr>
        <w:rPr>
          <w:rFonts w:ascii="Times New Roman" w:hAnsi="Times New Roman" w:cs="Times New Roman"/>
        </w:rPr>
      </w:pPr>
      <w:hyperlink r:id="rId9" w:history="1">
        <w:r w:rsidR="00C160FA" w:rsidRPr="00A164AA">
          <w:rPr>
            <w:rStyle w:val="a9"/>
            <w:rFonts w:ascii="Times New Roman" w:hAnsi="Times New Roman" w:cs="Times New Roman"/>
          </w:rPr>
          <w:t>https://cxis.me/2017/02/18/Dubbo%E4%B8%ADSPI%E6%89%A9%E5%B1%95%E6%9C%BA%E5%88%B6%E8%AF%A6%E8%A7%A3/</w:t>
        </w:r>
      </w:hyperlink>
    </w:p>
    <w:p w14:paraId="616B8A93" w14:textId="77777777" w:rsidR="00202B12" w:rsidRPr="00A164AA" w:rsidRDefault="00202B12" w:rsidP="000F4CF3">
      <w:pPr>
        <w:rPr>
          <w:rFonts w:ascii="Times New Roman" w:hAnsi="Times New Roman" w:cs="Times New Roman"/>
        </w:rPr>
      </w:pPr>
    </w:p>
    <w:p w14:paraId="75B0160C" w14:textId="77777777" w:rsidR="00202B12" w:rsidRPr="00A164AA" w:rsidRDefault="00202B12" w:rsidP="00202B12">
      <w:pPr>
        <w:pStyle w:val="3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lastRenderedPageBreak/>
        <w:t>概念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202B12" w:rsidRPr="00A164AA" w14:paraId="75153EA6" w14:textId="77777777" w:rsidTr="0074186F">
        <w:tc>
          <w:tcPr>
            <w:tcW w:w="3256" w:type="dxa"/>
          </w:tcPr>
          <w:p w14:paraId="7F4AB2BB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概念</w:t>
            </w:r>
          </w:p>
        </w:tc>
        <w:tc>
          <w:tcPr>
            <w:tcW w:w="5040" w:type="dxa"/>
          </w:tcPr>
          <w:p w14:paraId="6FB7B12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描述</w:t>
            </w:r>
          </w:p>
        </w:tc>
      </w:tr>
      <w:tr w:rsidR="00202B12" w:rsidRPr="00A164AA" w14:paraId="696A9166" w14:textId="77777777" w:rsidTr="0074186F">
        <w:tc>
          <w:tcPr>
            <w:tcW w:w="3256" w:type="dxa"/>
          </w:tcPr>
          <w:p w14:paraId="4B1159C5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点</w:t>
            </w:r>
          </w:p>
        </w:tc>
        <w:tc>
          <w:tcPr>
            <w:tcW w:w="5040" w:type="dxa"/>
          </w:tcPr>
          <w:p w14:paraId="73ADB0F5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被注解</w:t>
            </w:r>
            <w:r w:rsidRPr="00A164AA">
              <w:rPr>
                <w:rFonts w:ascii="Times New Roman" w:hAnsi="Times New Roman" w:cs="Times New Roman"/>
              </w:rPr>
              <w:t>SPI</w:t>
            </w:r>
            <w:r w:rsidRPr="00A164AA">
              <w:rPr>
                <w:rFonts w:ascii="Times New Roman" w:hAnsi="Times New Roman" w:cs="Times New Roman"/>
              </w:rPr>
              <w:t>标注的接口</w:t>
            </w:r>
          </w:p>
        </w:tc>
      </w:tr>
      <w:tr w:rsidR="00202B12" w:rsidRPr="00A164AA" w14:paraId="44D3BCA1" w14:textId="77777777" w:rsidTr="0074186F">
        <w:tc>
          <w:tcPr>
            <w:tcW w:w="3256" w:type="dxa"/>
          </w:tcPr>
          <w:p w14:paraId="3858F38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</w:t>
            </w:r>
          </w:p>
        </w:tc>
        <w:tc>
          <w:tcPr>
            <w:tcW w:w="5040" w:type="dxa"/>
          </w:tcPr>
          <w:p w14:paraId="4784984E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点的具体实现</w:t>
            </w:r>
          </w:p>
        </w:tc>
      </w:tr>
      <w:tr w:rsidR="00202B12" w:rsidRPr="00A164AA" w14:paraId="510AFF79" w14:textId="77777777" w:rsidTr="0074186F">
        <w:tc>
          <w:tcPr>
            <w:tcW w:w="3256" w:type="dxa"/>
          </w:tcPr>
          <w:p w14:paraId="09F85398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实例</w:t>
            </w:r>
          </w:p>
        </w:tc>
        <w:tc>
          <w:tcPr>
            <w:tcW w:w="5040" w:type="dxa"/>
          </w:tcPr>
          <w:p w14:paraId="16AB9F4D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某个扩展的具体实例（已经在内存被创建）</w:t>
            </w:r>
          </w:p>
        </w:tc>
      </w:tr>
      <w:tr w:rsidR="00202B12" w:rsidRPr="00A164AA" w14:paraId="1BA70336" w14:textId="77777777" w:rsidTr="0074186F">
        <w:tc>
          <w:tcPr>
            <w:tcW w:w="3256" w:type="dxa"/>
          </w:tcPr>
          <w:p w14:paraId="2DF7AF22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proofErr w:type="gramStart"/>
            <w:r w:rsidRPr="00A164AA">
              <w:rPr>
                <w:rFonts w:ascii="Times New Roman" w:hAnsi="Times New Roman" w:cs="Times New Roman"/>
              </w:rPr>
              <w:t>扩展自</w:t>
            </w:r>
            <w:proofErr w:type="gramEnd"/>
            <w:r w:rsidRPr="00A164AA">
              <w:rPr>
                <w:rFonts w:ascii="Times New Roman" w:hAnsi="Times New Roman" w:cs="Times New Roman"/>
              </w:rPr>
              <w:t>适应实例</w:t>
            </w:r>
          </w:p>
        </w:tc>
        <w:tc>
          <w:tcPr>
            <w:tcW w:w="5040" w:type="dxa"/>
          </w:tcPr>
          <w:p w14:paraId="12066D97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一种特殊的扩展实例，其扩展的具体实现是通过自动生成的。</w:t>
            </w:r>
          </w:p>
        </w:tc>
      </w:tr>
      <w:tr w:rsidR="00202B12" w:rsidRPr="00A164AA" w14:paraId="25F4C18C" w14:textId="77777777" w:rsidTr="0074186F">
        <w:tc>
          <w:tcPr>
            <w:tcW w:w="3256" w:type="dxa"/>
          </w:tcPr>
          <w:p w14:paraId="713301C9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扩展别名</w:t>
            </w:r>
          </w:p>
        </w:tc>
        <w:tc>
          <w:tcPr>
            <w:tcW w:w="5040" w:type="dxa"/>
          </w:tcPr>
          <w:p w14:paraId="4CD86DAF" w14:textId="77777777" w:rsidR="00202B12" w:rsidRPr="00A164AA" w:rsidRDefault="00202B12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一个扩展的别名，位于配置文件中</w:t>
            </w:r>
          </w:p>
        </w:tc>
      </w:tr>
      <w:tr w:rsidR="00CB4E21" w:rsidRPr="00A164AA" w14:paraId="7015C2D9" w14:textId="77777777" w:rsidTr="0074186F">
        <w:tc>
          <w:tcPr>
            <w:tcW w:w="3256" w:type="dxa"/>
          </w:tcPr>
          <w:p w14:paraId="39B1CBB6" w14:textId="77777777" w:rsidR="00CB4E21" w:rsidRPr="00A164AA" w:rsidRDefault="00CB4E21" w:rsidP="00202B12">
            <w:pPr>
              <w:rPr>
                <w:rFonts w:ascii="Times New Roman" w:hAnsi="Times New Roman" w:cs="Times New Roman"/>
              </w:rPr>
            </w:pPr>
            <w:proofErr w:type="spellStart"/>
            <w:r w:rsidRPr="00A164AA">
              <w:rPr>
                <w:rFonts w:ascii="Times New Roman" w:hAnsi="Times New Roman" w:cs="Times New Roman"/>
              </w:rPr>
              <w:t>ExtensionLoader</w:t>
            </w:r>
            <w:proofErr w:type="spellEnd"/>
          </w:p>
        </w:tc>
        <w:tc>
          <w:tcPr>
            <w:tcW w:w="5040" w:type="dxa"/>
          </w:tcPr>
          <w:p w14:paraId="74E0D344" w14:textId="77777777" w:rsidR="00CB4E21" w:rsidRPr="00A164AA" w:rsidRDefault="00CB4E21" w:rsidP="00202B12">
            <w:pPr>
              <w:rPr>
                <w:rFonts w:ascii="Times New Roman" w:hAnsi="Times New Roman" w:cs="Times New Roman"/>
              </w:rPr>
            </w:pPr>
            <w:proofErr w:type="spellStart"/>
            <w:r w:rsidRPr="00A164AA">
              <w:rPr>
                <w:rFonts w:ascii="Times New Roman" w:hAnsi="Times New Roman" w:cs="Times New Roman"/>
              </w:rPr>
              <w:t>dubbo</w:t>
            </w:r>
            <w:proofErr w:type="spellEnd"/>
            <w:r w:rsidRPr="00A164AA">
              <w:rPr>
                <w:rFonts w:ascii="Times New Roman" w:hAnsi="Times New Roman" w:cs="Times New Roman"/>
              </w:rPr>
              <w:t>扩展机制的</w:t>
            </w:r>
            <w:r w:rsidRPr="00A164AA">
              <w:rPr>
                <w:rFonts w:ascii="Times New Roman" w:hAnsi="Times New Roman" w:cs="Times New Roman"/>
              </w:rPr>
              <w:t>“</w:t>
            </w:r>
            <w:r w:rsidRPr="00A164AA">
              <w:rPr>
                <w:rFonts w:ascii="Times New Roman" w:hAnsi="Times New Roman" w:cs="Times New Roman"/>
              </w:rPr>
              <w:t>调度中心</w:t>
            </w:r>
            <w:r w:rsidRPr="00A164AA">
              <w:rPr>
                <w:rFonts w:ascii="Times New Roman" w:hAnsi="Times New Roman" w:cs="Times New Roman"/>
              </w:rPr>
              <w:t>”</w:t>
            </w:r>
            <w:r w:rsidRPr="00A164AA">
              <w:rPr>
                <w:rFonts w:ascii="Times New Roman" w:hAnsi="Times New Roman" w:cs="Times New Roman"/>
              </w:rPr>
              <w:t>，类似于</w:t>
            </w:r>
            <w:r w:rsidRPr="00A164AA">
              <w:rPr>
                <w:rFonts w:ascii="Times New Roman" w:hAnsi="Times New Roman" w:cs="Times New Roman"/>
              </w:rPr>
              <w:t>JDK SPI</w:t>
            </w:r>
            <w:r w:rsidRPr="00A164AA">
              <w:rPr>
                <w:rFonts w:ascii="Times New Roman" w:hAnsi="Times New Roman" w:cs="Times New Roman"/>
              </w:rPr>
              <w:t>的</w:t>
            </w:r>
            <w:proofErr w:type="spellStart"/>
            <w:r w:rsidRPr="00A164AA">
              <w:rPr>
                <w:rFonts w:ascii="Times New Roman" w:hAnsi="Times New Roman" w:cs="Times New Roman"/>
              </w:rPr>
              <w:t>ServiceLoader</w:t>
            </w:r>
            <w:proofErr w:type="spellEnd"/>
            <w:r w:rsidRPr="00A164AA">
              <w:rPr>
                <w:rFonts w:ascii="Times New Roman" w:hAnsi="Times New Roman" w:cs="Times New Roman"/>
              </w:rPr>
              <w:t>，负责扩展的加载和生命周期</w:t>
            </w:r>
          </w:p>
        </w:tc>
      </w:tr>
      <w:tr w:rsidR="009F117A" w:rsidRPr="00A164AA" w14:paraId="294B5DCF" w14:textId="77777777" w:rsidTr="0074186F">
        <w:tc>
          <w:tcPr>
            <w:tcW w:w="3256" w:type="dxa"/>
          </w:tcPr>
          <w:p w14:paraId="0DE0F572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@SPI</w:t>
            </w:r>
          </w:p>
        </w:tc>
        <w:tc>
          <w:tcPr>
            <w:tcW w:w="5040" w:type="dxa"/>
          </w:tcPr>
          <w:p w14:paraId="0A34DE93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标注注解，用于指定扩展点，没有标注该注解的接口被</w:t>
            </w:r>
            <w:proofErr w:type="spellStart"/>
            <w:r w:rsidRPr="00A164AA">
              <w:rPr>
                <w:rFonts w:ascii="Times New Roman" w:hAnsi="Times New Roman" w:cs="Times New Roman"/>
              </w:rPr>
              <w:t>ExtensionLoader</w:t>
            </w:r>
            <w:proofErr w:type="spellEnd"/>
            <w:r w:rsidRPr="00A164AA">
              <w:rPr>
                <w:rFonts w:ascii="Times New Roman" w:hAnsi="Times New Roman" w:cs="Times New Roman"/>
              </w:rPr>
              <w:t>加载会报异常</w:t>
            </w:r>
          </w:p>
        </w:tc>
      </w:tr>
      <w:tr w:rsidR="009F117A" w:rsidRPr="00A164AA" w14:paraId="66900FAE" w14:textId="77777777" w:rsidTr="0074186F">
        <w:tc>
          <w:tcPr>
            <w:tcW w:w="3256" w:type="dxa"/>
          </w:tcPr>
          <w:p w14:paraId="4B5A8EB6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  <w:r w:rsidRPr="00A164AA">
              <w:rPr>
                <w:rFonts w:ascii="Times New Roman" w:hAnsi="Times New Roman" w:cs="Times New Roman"/>
              </w:rPr>
              <w:t>@Adaptive</w:t>
            </w:r>
          </w:p>
        </w:tc>
        <w:tc>
          <w:tcPr>
            <w:tcW w:w="5040" w:type="dxa"/>
          </w:tcPr>
          <w:p w14:paraId="6C21C504" w14:textId="77777777" w:rsidR="009F117A" w:rsidRPr="00A164AA" w:rsidRDefault="009F117A" w:rsidP="00202B12">
            <w:pPr>
              <w:rPr>
                <w:rFonts w:ascii="Times New Roman" w:hAnsi="Times New Roman" w:cs="Times New Roman"/>
              </w:rPr>
            </w:pPr>
          </w:p>
        </w:tc>
      </w:tr>
    </w:tbl>
    <w:p w14:paraId="3FB66F56" w14:textId="77777777" w:rsidR="00202B12" w:rsidRPr="00A164AA" w:rsidRDefault="00202B12" w:rsidP="00202B12">
      <w:pPr>
        <w:rPr>
          <w:rFonts w:ascii="Times New Roman" w:hAnsi="Times New Roman" w:cs="Times New Roman"/>
        </w:rPr>
      </w:pPr>
    </w:p>
    <w:p w14:paraId="54DA0A03" w14:textId="77777777" w:rsidR="00AC07DA" w:rsidRPr="00A164AA" w:rsidRDefault="00AC07DA" w:rsidP="00AC07DA">
      <w:pPr>
        <w:pStyle w:val="3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原理</w:t>
      </w:r>
    </w:p>
    <w:p w14:paraId="774E2D37" w14:textId="0B88E87D" w:rsidR="0006217F" w:rsidRDefault="002136F2" w:rsidP="006656D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 w:hint="eastAsia"/>
        </w:rPr>
        <w:t>ubbo</w:t>
      </w:r>
      <w:r>
        <w:rPr>
          <w:rFonts w:ascii="Times New Roman" w:hAnsi="Times New Roman" w:cs="Times New Roman" w:hint="eastAsia"/>
        </w:rPr>
        <w:t>获取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下的具体实现，通过这个方法区获取的</w:t>
      </w:r>
      <w:proofErr w:type="spellStart"/>
      <w:r w:rsidRPr="002136F2">
        <w:rPr>
          <w:rFonts w:ascii="Times New Roman" w:hAnsi="Times New Roman" w:cs="Times New Roman"/>
        </w:rPr>
        <w:t>org.</w:t>
      </w:r>
      <w:proofErr w:type="gramStart"/>
      <w:r w:rsidRPr="002136F2">
        <w:rPr>
          <w:rFonts w:ascii="Times New Roman" w:hAnsi="Times New Roman" w:cs="Times New Roman"/>
        </w:rPr>
        <w:t>apache.dubbo</w:t>
      </w:r>
      <w:proofErr w:type="gramEnd"/>
      <w:r w:rsidRPr="002136F2">
        <w:rPr>
          <w:rFonts w:ascii="Times New Roman" w:hAnsi="Times New Roman" w:cs="Times New Roman"/>
        </w:rPr>
        <w:t>.common.extension.ExtensionLoader#getExtension</w:t>
      </w:r>
      <w:proofErr w:type="spellEnd"/>
    </w:p>
    <w:p w14:paraId="350F034A" w14:textId="79E84C02" w:rsidR="00730302" w:rsidRDefault="006656DD" w:rsidP="0006217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Dubbo</w:t>
      </w:r>
      <w:r>
        <w:rPr>
          <w:rFonts w:ascii="Times New Roman" w:hAnsi="Times New Roman" w:cs="Times New Roman" w:hint="eastAsia"/>
        </w:rPr>
        <w:t>自定义的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不需要注入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容器，在需要使用的时候，加载并创建一个实例，同时保存在本地；</w:t>
      </w:r>
    </w:p>
    <w:p w14:paraId="5FB8D82E" w14:textId="3D5A769D" w:rsidR="00730302" w:rsidRP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 w:rsidRPr="00730302">
        <w:rPr>
          <w:rFonts w:ascii="Times New Roman" w:hAnsi="Times New Roman" w:cs="Times New Roman" w:hint="eastAsia"/>
        </w:rPr>
        <w:t>加载</w:t>
      </w:r>
      <w:r w:rsidRPr="00730302">
        <w:rPr>
          <w:rFonts w:ascii="Times New Roman" w:hAnsi="Times New Roman" w:cs="Times New Roman" w:hint="eastAsia"/>
        </w:rPr>
        <w:t>SPI</w:t>
      </w:r>
      <w:r w:rsidRPr="00730302">
        <w:rPr>
          <w:rFonts w:ascii="Times New Roman" w:hAnsi="Times New Roman" w:cs="Times New Roman" w:hint="eastAsia"/>
        </w:rPr>
        <w:t>配置（</w:t>
      </w:r>
      <w:r w:rsidRPr="00730302">
        <w:rPr>
          <w:rFonts w:ascii="Times New Roman" w:hAnsi="Times New Roman" w:cs="Times New Roman" w:hint="eastAsia"/>
        </w:rPr>
        <w:t>META</w:t>
      </w:r>
      <w:r w:rsidRPr="00730302">
        <w:rPr>
          <w:rFonts w:ascii="Times New Roman" w:hAnsi="Times New Roman" w:cs="Times New Roman"/>
        </w:rPr>
        <w:t>-INF/</w:t>
      </w:r>
      <w:proofErr w:type="spellStart"/>
      <w:r w:rsidRPr="00730302">
        <w:rPr>
          <w:rFonts w:ascii="Times New Roman" w:hAnsi="Times New Roman" w:cs="Times New Roman"/>
        </w:rPr>
        <w:t>dubbo</w:t>
      </w:r>
      <w:proofErr w:type="spellEnd"/>
      <w:r w:rsidRPr="00730302">
        <w:rPr>
          <w:rFonts w:ascii="Times New Roman" w:hAnsi="Times New Roman" w:cs="Times New Roman" w:hint="eastAsia"/>
        </w:rPr>
        <w:t>）目录下的文件</w:t>
      </w:r>
    </w:p>
    <w:p w14:paraId="1F774338" w14:textId="353B8FA6" w:rsid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proofErr w:type="spellStart"/>
      <w:r>
        <w:rPr>
          <w:rFonts w:ascii="Times New Roman" w:hAnsi="Times New Roman" w:cs="Times New Roman" w:hint="eastAsia"/>
        </w:rPr>
        <w:t>getExtension</w:t>
      </w:r>
      <w:proofErr w:type="spellEnd"/>
      <w:r>
        <w:rPr>
          <w:rFonts w:ascii="Times New Roman" w:hAnsi="Times New Roman" w:cs="Times New Roman" w:hint="eastAsia"/>
        </w:rPr>
        <w:t>方法时，判断是否之前已经实例化了，没有则实例化并保存本地</w:t>
      </w:r>
    </w:p>
    <w:p w14:paraId="4902A55A" w14:textId="2127A013" w:rsidR="00730302" w:rsidRDefault="00730302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实例</w:t>
      </w:r>
    </w:p>
    <w:p w14:paraId="0834B320" w14:textId="223B534B" w:rsidR="00760A08" w:rsidRPr="00730302" w:rsidRDefault="00760A08" w:rsidP="00730302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标记</w:t>
      </w:r>
      <w:proofErr w:type="spellStart"/>
      <w:r>
        <w:rPr>
          <w:rFonts w:ascii="Times New Roman" w:hAnsi="Times New Roman" w:cs="Times New Roman" w:hint="eastAsia"/>
        </w:rPr>
        <w:t>spi</w:t>
      </w:r>
      <w:proofErr w:type="spellEnd"/>
      <w:r>
        <w:rPr>
          <w:rFonts w:ascii="Times New Roman" w:hAnsi="Times New Roman" w:cs="Times New Roman" w:hint="eastAsia"/>
        </w:rPr>
        <w:t>的类不需要注入到</w:t>
      </w:r>
      <w:r>
        <w:rPr>
          <w:rFonts w:ascii="Times New Roman" w:hAnsi="Times New Roman" w:cs="Times New Roman" w:hint="eastAsia"/>
        </w:rPr>
        <w:t>spring</w:t>
      </w:r>
      <w:r>
        <w:rPr>
          <w:rFonts w:ascii="Times New Roman" w:hAnsi="Times New Roman" w:cs="Times New Roman" w:hint="eastAsia"/>
        </w:rPr>
        <w:t>日期，</w:t>
      </w: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通过反射按照需要实例化对应类型的一个实例</w:t>
      </w:r>
    </w:p>
    <w:p w14:paraId="0D299397" w14:textId="77777777" w:rsidR="00AC07DA" w:rsidRPr="00A164AA" w:rsidRDefault="00AC07DA" w:rsidP="0006217F">
      <w:pPr>
        <w:rPr>
          <w:rFonts w:ascii="Times New Roman" w:hAnsi="Times New Roman" w:cs="Times New Roman"/>
        </w:rPr>
      </w:pPr>
    </w:p>
    <w:p w14:paraId="0F0FBE08" w14:textId="752BDB15" w:rsidR="0038722E" w:rsidRDefault="0038722E" w:rsidP="0038722E">
      <w:pPr>
        <w:pStyle w:val="2"/>
      </w:pPr>
      <w:r>
        <w:rPr>
          <w:rFonts w:hint="eastAsia"/>
        </w:rPr>
        <w:t>Proxy</w:t>
      </w:r>
    </w:p>
    <w:p w14:paraId="2F8900FE" w14:textId="77777777" w:rsidR="00840639" w:rsidRDefault="00840639" w:rsidP="00840639">
      <w:r>
        <w:rPr>
          <w:rFonts w:hint="eastAsia"/>
        </w:rPr>
        <w:t>开启输出class文件</w:t>
      </w:r>
    </w:p>
    <w:p w14:paraId="2E80B2A9" w14:textId="6AE00768" w:rsidR="00840639" w:rsidRPr="00840639" w:rsidRDefault="00840639" w:rsidP="00840639">
      <w:r w:rsidRPr="00840639">
        <w:t>System.getProperties(</w:t>
      </w:r>
      <w:proofErr w:type="gramStart"/>
      <w:r w:rsidRPr="00840639">
        <w:t>).put</w:t>
      </w:r>
      <w:proofErr w:type="gramEnd"/>
      <w:r w:rsidRPr="00840639">
        <w:t>("sun.misc.ProxyGenerator.saveGeneratedFiles", "true");</w:t>
      </w:r>
    </w:p>
    <w:p w14:paraId="69F9F8E5" w14:textId="1E78849A" w:rsidR="00EE2D26" w:rsidRDefault="00EE2D26" w:rsidP="0038722E">
      <w:pPr>
        <w:pStyle w:val="3"/>
      </w:pPr>
      <w:r>
        <w:rPr>
          <w:rFonts w:hint="eastAsia"/>
        </w:rPr>
        <w:t>生产者代理</w:t>
      </w:r>
      <w:r w:rsidR="000F0709">
        <w:rPr>
          <w:rFonts w:hint="eastAsia"/>
        </w:rPr>
        <w:t>（provider</w:t>
      </w:r>
      <w:r w:rsidR="000F0709">
        <w:t xml:space="preserve"> </w:t>
      </w:r>
      <w:r w:rsidR="000F0709">
        <w:rPr>
          <w:rFonts w:hint="eastAsia"/>
        </w:rPr>
        <w:t>stub）</w:t>
      </w:r>
    </w:p>
    <w:p w14:paraId="35CE47AD" w14:textId="77777777" w:rsidR="00EE2D26" w:rsidRPr="00EE2D26" w:rsidRDefault="00EE2D26" w:rsidP="00EE2D26"/>
    <w:p w14:paraId="45A0938F" w14:textId="735D587E" w:rsidR="0038722E" w:rsidRDefault="0038722E" w:rsidP="0038722E">
      <w:pPr>
        <w:pStyle w:val="3"/>
      </w:pPr>
      <w:r>
        <w:rPr>
          <w:rFonts w:hint="eastAsia"/>
        </w:rPr>
        <w:t>消费者代理</w:t>
      </w:r>
      <w:r w:rsidR="000F0709">
        <w:rPr>
          <w:rFonts w:hint="eastAsia"/>
        </w:rPr>
        <w:t>（consumer</w:t>
      </w:r>
      <w:r w:rsidR="000F0709">
        <w:t xml:space="preserve"> </w:t>
      </w:r>
      <w:r w:rsidR="000F0709">
        <w:rPr>
          <w:rFonts w:hint="eastAsia"/>
        </w:rPr>
        <w:t>stub）</w:t>
      </w:r>
    </w:p>
    <w:p w14:paraId="3C49BB60" w14:textId="77777777" w:rsidR="0038722E" w:rsidRDefault="0038722E" w:rsidP="00EE2D26">
      <w:pPr>
        <w:ind w:firstLine="420"/>
      </w:pPr>
      <w:r>
        <w:rPr>
          <w:rFonts w:hint="eastAsia"/>
        </w:rPr>
        <w:t>重点代码在</w:t>
      </w:r>
      <w:proofErr w:type="spellStart"/>
      <w:r>
        <w:rPr>
          <w:rFonts w:hint="eastAsia"/>
        </w:rPr>
        <w:t>ReferenceConfig</w:t>
      </w:r>
      <w:proofErr w:type="spellEnd"/>
      <w:r>
        <w:rPr>
          <w:rFonts w:hint="eastAsia"/>
        </w:rPr>
        <w:t>的Init方法，调用</w:t>
      </w:r>
      <w:proofErr w:type="spellStart"/>
      <w:r>
        <w:rPr>
          <w:rFonts w:hint="eastAsia"/>
        </w:rPr>
        <w:t>createProxy</w:t>
      </w:r>
      <w:proofErr w:type="spellEnd"/>
      <w:r>
        <w:rPr>
          <w:rFonts w:hint="eastAsia"/>
        </w:rPr>
        <w:t>方法</w:t>
      </w:r>
      <w:r w:rsidR="00D226F2">
        <w:rPr>
          <w:rFonts w:hint="eastAsia"/>
        </w:rPr>
        <w:t>。</w:t>
      </w:r>
    </w:p>
    <w:p w14:paraId="73A63753" w14:textId="77777777" w:rsidR="00D226F2" w:rsidRPr="0038722E" w:rsidRDefault="00D226F2" w:rsidP="0038722E">
      <w:pPr>
        <w:ind w:left="420"/>
      </w:pPr>
      <w:r>
        <w:rPr>
          <w:rFonts w:hint="eastAsia"/>
        </w:rPr>
        <w:t>生成proxy</w:t>
      </w:r>
      <w:r>
        <w:t>0</w:t>
      </w:r>
      <w:r>
        <w:rPr>
          <w:rFonts w:hint="eastAsia"/>
        </w:rPr>
        <w:t>类是调用Proxy类中的</w:t>
      </w:r>
      <w:proofErr w:type="spellStart"/>
      <w:r>
        <w:rPr>
          <w:rFonts w:hint="eastAsia"/>
        </w:rPr>
        <w:t>getProxy</w:t>
      </w:r>
      <w:proofErr w:type="spellEnd"/>
      <w:r>
        <w:rPr>
          <w:rFonts w:hint="eastAsia"/>
        </w:rPr>
        <w:t>方法</w:t>
      </w:r>
    </w:p>
    <w:p w14:paraId="4AA5691B" w14:textId="77777777" w:rsidR="00832B31" w:rsidRDefault="004236CE" w:rsidP="00832B31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服务发布过程</w:t>
      </w:r>
    </w:p>
    <w:p w14:paraId="46BE17AF" w14:textId="0020C7C1" w:rsidR="00832B31" w:rsidRDefault="00045715" w:rsidP="004812B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s</w:t>
      </w:r>
      <w:r>
        <w:t xml:space="preserve">pring </w:t>
      </w:r>
      <w:r>
        <w:rPr>
          <w:rFonts w:hint="eastAsia"/>
        </w:rPr>
        <w:t>加载</w:t>
      </w:r>
      <w:proofErr w:type="spellStart"/>
      <w:r>
        <w:rPr>
          <w:rFonts w:hint="eastAsia"/>
        </w:rPr>
        <w:t>ServiceBean</w:t>
      </w:r>
      <w:proofErr w:type="spellEnd"/>
      <w:r>
        <w:rPr>
          <w:rFonts w:hint="eastAsia"/>
        </w:rPr>
        <w:t>时，会调用对应的</w:t>
      </w:r>
      <w:proofErr w:type="spellStart"/>
      <w:r w:rsidR="005933F5" w:rsidRPr="005933F5">
        <w:t>org.apache.dubbo.config.ServiceConfig#exported</w:t>
      </w:r>
      <w:proofErr w:type="spellEnd"/>
      <w:r>
        <w:rPr>
          <w:rFonts w:hint="eastAsia"/>
        </w:rPr>
        <w:t>方法将服务</w:t>
      </w:r>
      <w:r w:rsidR="003F36FF">
        <w:rPr>
          <w:rFonts w:hint="eastAsia"/>
        </w:rPr>
        <w:t>暴露</w:t>
      </w:r>
      <w:r w:rsidR="00765AE0">
        <w:rPr>
          <w:rFonts w:hint="eastAsia"/>
        </w:rPr>
        <w:t>（向注册中心注册一个节点）</w:t>
      </w:r>
      <w:r w:rsidR="003F36FF">
        <w:rPr>
          <w:rFonts w:hint="eastAsia"/>
        </w:rPr>
        <w:t>。</w:t>
      </w:r>
    </w:p>
    <w:p w14:paraId="059F7D7A" w14:textId="77777777" w:rsidR="00C97219" w:rsidRDefault="00C97219" w:rsidP="004812B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以zookeeper为注册中心时，在/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节点下创建一个以接口的全限定名的</w:t>
      </w:r>
      <w:proofErr w:type="spellStart"/>
      <w:r>
        <w:rPr>
          <w:rFonts w:hint="eastAsia"/>
        </w:rPr>
        <w:t>znode</w:t>
      </w:r>
      <w:proofErr w:type="spellEnd"/>
      <w:r>
        <w:rPr>
          <w:rFonts w:hint="eastAsia"/>
        </w:rPr>
        <w:t>（永久节点），然后会在这个节点下</w:t>
      </w:r>
      <w:proofErr w:type="gramStart"/>
      <w:r>
        <w:rPr>
          <w:rFonts w:hint="eastAsia"/>
        </w:rPr>
        <w:t>创建四</w:t>
      </w:r>
      <w:proofErr w:type="gramEnd"/>
      <w:r>
        <w:rPr>
          <w:rFonts w:hint="eastAsia"/>
        </w:rPr>
        <w:t>个子节点</w:t>
      </w:r>
      <w:proofErr w:type="spellStart"/>
      <w:r>
        <w:rPr>
          <w:rFonts w:hint="eastAsia"/>
        </w:rPr>
        <w:t>providers</w:t>
      </w:r>
      <w:r>
        <w:t>,</w:t>
      </w:r>
      <w:r>
        <w:rPr>
          <w:rFonts w:hint="eastAsia"/>
        </w:rPr>
        <w:t>consumers</w:t>
      </w:r>
      <w:r>
        <w:t>,</w:t>
      </w:r>
      <w:r>
        <w:rPr>
          <w:rFonts w:hint="eastAsia"/>
        </w:rPr>
        <w:t>routers</w:t>
      </w:r>
      <w:proofErr w:type="spellEnd"/>
      <w:r>
        <w:rPr>
          <w:rFonts w:hint="eastAsia"/>
        </w:rPr>
        <w:t>，configurators（4个节点都是永久节点），当有新provider加入时，会在providers节点下创建临时节点，节点包括provider的所有信息，通了当有consumer加入会在consumers节点下创建临时节点；</w:t>
      </w:r>
    </w:p>
    <w:p w14:paraId="7CE5A41F" w14:textId="0DF88725" w:rsidR="00832B31" w:rsidRDefault="00836D30" w:rsidP="00832B3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注册服务</w:t>
      </w:r>
      <w:r w:rsidR="00791403">
        <w:rPr>
          <w:rFonts w:hint="eastAsia"/>
        </w:rPr>
        <w:t>是</w:t>
      </w:r>
      <w:r>
        <w:rPr>
          <w:rFonts w:hint="eastAsia"/>
        </w:rPr>
        <w:t>在</w:t>
      </w:r>
      <w:proofErr w:type="spellStart"/>
      <w:r>
        <w:rPr>
          <w:rFonts w:hint="eastAsia"/>
        </w:rPr>
        <w:t>ZookeeperRegistry#</w:t>
      </w:r>
      <w:r w:rsidR="00C54A9B">
        <w:t>do</w:t>
      </w:r>
      <w:r>
        <w:rPr>
          <w:rFonts w:hint="eastAsia"/>
        </w:rPr>
        <w:t>Regist</w:t>
      </w:r>
      <w:r w:rsidR="00C54A9B">
        <w:t>er</w:t>
      </w:r>
      <w:proofErr w:type="spellEnd"/>
      <w:r>
        <w:rPr>
          <w:rFonts w:hint="eastAsia"/>
        </w:rPr>
        <w:t>方法</w:t>
      </w:r>
      <w:r w:rsidR="00C54A9B">
        <w:rPr>
          <w:rFonts w:hint="eastAsia"/>
        </w:rPr>
        <w:t>，该方法调用create时是递归创建</w:t>
      </w:r>
      <w:proofErr w:type="spellStart"/>
      <w:r w:rsidR="00C54A9B">
        <w:rPr>
          <w:rFonts w:hint="eastAsia"/>
        </w:rPr>
        <w:t>znode</w:t>
      </w:r>
      <w:proofErr w:type="spellEnd"/>
    </w:p>
    <w:p w14:paraId="12653BD5" w14:textId="3C1A843C" w:rsidR="001A414D" w:rsidRPr="00832B31" w:rsidRDefault="001A414D" w:rsidP="00832B3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服务与zookeeper服务器是通过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>定时发送ping</w:t>
      </w:r>
      <w:proofErr w:type="gramStart"/>
      <w:r>
        <w:rPr>
          <w:rFonts w:hint="eastAsia"/>
        </w:rPr>
        <w:t>包保持</w:t>
      </w:r>
      <w:proofErr w:type="gramEnd"/>
      <w:r>
        <w:rPr>
          <w:rFonts w:hint="eastAsia"/>
        </w:rPr>
        <w:t>连接，线程是zookeeper包中</w:t>
      </w:r>
      <w:proofErr w:type="spellStart"/>
      <w:r>
        <w:rPr>
          <w:rFonts w:hint="eastAsia"/>
        </w:rPr>
        <w:t>SendThread</w:t>
      </w:r>
      <w:proofErr w:type="spellEnd"/>
      <w:r>
        <w:rPr>
          <w:rFonts w:hint="eastAsia"/>
        </w:rPr>
        <w:t>，</w:t>
      </w:r>
      <w:proofErr w:type="spellStart"/>
      <w:r w:rsidRPr="001A414D">
        <w:t>org.</w:t>
      </w:r>
      <w:proofErr w:type="gramStart"/>
      <w:r w:rsidRPr="001A414D">
        <w:t>apache.zookeeper</w:t>
      </w:r>
      <w:proofErr w:type="gramEnd"/>
      <w:r w:rsidRPr="001A414D">
        <w:t>.ClientCnxn.SendThread#sendPing</w:t>
      </w:r>
      <w:proofErr w:type="spellEnd"/>
    </w:p>
    <w:p w14:paraId="10D62C6E" w14:textId="77777777" w:rsidR="00FE4267" w:rsidRDefault="004236CE" w:rsidP="00FE426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订阅过程</w:t>
      </w:r>
    </w:p>
    <w:p w14:paraId="0373327C" w14:textId="77777777" w:rsidR="00566C75" w:rsidRDefault="00FE4267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Spring加载&lt;</w:t>
      </w:r>
      <w:proofErr w:type="spellStart"/>
      <w:r>
        <w:t>dubbo:reference</w:t>
      </w:r>
      <w:proofErr w:type="spellEnd"/>
      <w:r>
        <w:t>&gt;</w:t>
      </w:r>
      <w:r>
        <w:rPr>
          <w:rFonts w:hint="eastAsia"/>
        </w:rPr>
        <w:t>标签</w:t>
      </w:r>
      <w:r w:rsidR="00566C75">
        <w:rPr>
          <w:rFonts w:hint="eastAsia"/>
        </w:rPr>
        <w:t>，</w:t>
      </w:r>
      <w:r w:rsidR="0068165D">
        <w:rPr>
          <w:rFonts w:hint="eastAsia"/>
        </w:rPr>
        <w:t>Spring加载&lt;</w:t>
      </w:r>
      <w:proofErr w:type="spellStart"/>
      <w:r w:rsidR="0068165D">
        <w:t>dubbo:reference</w:t>
      </w:r>
      <w:proofErr w:type="spellEnd"/>
      <w:r w:rsidR="0068165D">
        <w:t>&gt;</w:t>
      </w:r>
      <w:r w:rsidR="0068165D">
        <w:rPr>
          <w:rFonts w:hint="eastAsia"/>
        </w:rPr>
        <w:t>标签时会创建一个代理对象。代理对象的创建过程在</w:t>
      </w:r>
      <w:proofErr w:type="spellStart"/>
      <w:r w:rsidR="0068165D">
        <w:rPr>
          <w:rFonts w:hint="eastAsia"/>
        </w:rPr>
        <w:t>ReferenceBean</w:t>
      </w:r>
      <w:proofErr w:type="spellEnd"/>
      <w:r w:rsidR="0068165D">
        <w:rPr>
          <w:rFonts w:hint="eastAsia"/>
        </w:rPr>
        <w:t>的</w:t>
      </w:r>
      <w:proofErr w:type="spellStart"/>
      <w:r w:rsidR="0068165D">
        <w:rPr>
          <w:rFonts w:hint="eastAsia"/>
        </w:rPr>
        <w:t>afterPropertiesSet</w:t>
      </w:r>
      <w:proofErr w:type="spellEnd"/>
      <w:r w:rsidR="0068165D">
        <w:rPr>
          <w:rFonts w:hint="eastAsia"/>
        </w:rPr>
        <w:t>方法</w:t>
      </w:r>
      <w:r>
        <w:rPr>
          <w:rFonts w:hint="eastAsia"/>
        </w:rPr>
        <w:t>。</w:t>
      </w:r>
    </w:p>
    <w:p w14:paraId="75646D33" w14:textId="77777777" w:rsidR="00ED0BDB" w:rsidRDefault="00ED0BDB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consumer启动时，</w:t>
      </w:r>
      <w:proofErr w:type="spellStart"/>
      <w:r>
        <w:rPr>
          <w:rFonts w:hint="eastAsia"/>
        </w:rPr>
        <w:t>ReferenceBean</w:t>
      </w:r>
      <w:proofErr w:type="spellEnd"/>
      <w:r>
        <w:rPr>
          <w:rFonts w:hint="eastAsia"/>
        </w:rPr>
        <w:t>实现了Spring的</w:t>
      </w:r>
      <w:proofErr w:type="spellStart"/>
      <w:r>
        <w:rPr>
          <w:rFonts w:hint="eastAsia"/>
        </w:rPr>
        <w:t>FactoryBean</w:t>
      </w:r>
      <w:proofErr w:type="spellEnd"/>
      <w:r>
        <w:rPr>
          <w:rFonts w:hint="eastAsia"/>
        </w:rPr>
        <w:t>接口，会调用对应的</w:t>
      </w:r>
      <w:proofErr w:type="spellStart"/>
      <w:r>
        <w:rPr>
          <w:rFonts w:hint="eastAsia"/>
        </w:rPr>
        <w:t>getObject</w:t>
      </w:r>
      <w:proofErr w:type="spellEnd"/>
      <w:r>
        <w:rPr>
          <w:rFonts w:hint="eastAsia"/>
        </w:rPr>
        <w:t>方法，这个方法</w:t>
      </w:r>
      <w:r w:rsidR="00CE3EE6">
        <w:rPr>
          <w:rFonts w:hint="eastAsia"/>
        </w:rPr>
        <w:t>会去zookeeper上创建一个consumer节点</w:t>
      </w:r>
      <w:r w:rsidR="00C9185A">
        <w:rPr>
          <w:rFonts w:hint="eastAsia"/>
        </w:rPr>
        <w:t>（</w:t>
      </w:r>
      <w:r w:rsidR="00420233">
        <w:rPr>
          <w:rFonts w:hint="eastAsia"/>
        </w:rPr>
        <w:t>此处不会创建provider，router，configurator</w:t>
      </w:r>
      <w:r w:rsidR="00C9185A">
        <w:rPr>
          <w:rFonts w:hint="eastAsia"/>
        </w:rPr>
        <w:t>）</w:t>
      </w:r>
      <w:r w:rsidR="00CE3EE6">
        <w:rPr>
          <w:rFonts w:hint="eastAsia"/>
        </w:rPr>
        <w:t>，详细代码在</w:t>
      </w:r>
      <w:proofErr w:type="spellStart"/>
      <w:r w:rsidR="00CE3EE6">
        <w:rPr>
          <w:rFonts w:hint="eastAsia"/>
        </w:rPr>
        <w:t>ZookeeperRegistry#</w:t>
      </w:r>
      <w:r w:rsidR="00CE3EE6">
        <w:t>do</w:t>
      </w:r>
      <w:r w:rsidR="00CE3EE6">
        <w:rPr>
          <w:rFonts w:hint="eastAsia"/>
        </w:rPr>
        <w:t>Regist</w:t>
      </w:r>
      <w:r w:rsidR="00CE3EE6">
        <w:t>er</w:t>
      </w:r>
      <w:proofErr w:type="spellEnd"/>
      <w:r w:rsidR="00C9185A">
        <w:rPr>
          <w:rFonts w:hint="eastAsia"/>
        </w:rPr>
        <w:t>，同时会订阅注册中心Zookeeper该接口下的providers，routers，configurators这三个节点的信息</w:t>
      </w:r>
      <w:r w:rsidR="00420233">
        <w:rPr>
          <w:rFonts w:hint="eastAsia"/>
        </w:rPr>
        <w:t>（订阅之前先要判断这三个节点是否存在，不存在就会创建）</w:t>
      </w:r>
      <w:r w:rsidR="00C9185A">
        <w:rPr>
          <w:rFonts w:hint="eastAsia"/>
        </w:rPr>
        <w:t>，具体</w:t>
      </w:r>
      <w:r w:rsidR="00420233">
        <w:rPr>
          <w:rFonts w:hint="eastAsia"/>
        </w:rPr>
        <w:t>订阅</w:t>
      </w:r>
      <w:r w:rsidR="00C9185A">
        <w:rPr>
          <w:rFonts w:hint="eastAsia"/>
        </w:rPr>
        <w:t>代码在</w:t>
      </w:r>
      <w:proofErr w:type="spellStart"/>
      <w:r w:rsidR="00C9185A">
        <w:rPr>
          <w:rFonts w:hint="eastAsia"/>
        </w:rPr>
        <w:t>RegistryProtocol#doRefer</w:t>
      </w:r>
      <w:proofErr w:type="spellEnd"/>
      <w:r w:rsidR="00D84334">
        <w:rPr>
          <w:rFonts w:hint="eastAsia"/>
        </w:rPr>
        <w:t>-----&gt;</w:t>
      </w:r>
      <w:proofErr w:type="spellStart"/>
      <w:r w:rsidR="00D84334">
        <w:t>ZookeeperRegistry#doSubscribe</w:t>
      </w:r>
      <w:proofErr w:type="spellEnd"/>
      <w:r w:rsidR="00D84334">
        <w:rPr>
          <w:rFonts w:hint="eastAsia"/>
        </w:rPr>
        <w:t>，这段代码执行结束前会调用notify通知该consumer去拉取providers等信息。详细如第三点所说</w:t>
      </w:r>
      <w:r w:rsidR="00C517F2">
        <w:rPr>
          <w:rFonts w:hint="eastAsia"/>
        </w:rPr>
        <w:t>；</w:t>
      </w:r>
      <w:r w:rsidR="00D84334">
        <w:t xml:space="preserve"> </w:t>
      </w:r>
    </w:p>
    <w:p w14:paraId="28BE3989" w14:textId="2EF453E6" w:rsidR="00566C75" w:rsidRDefault="00ED0BDB" w:rsidP="004812B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启动之后的</w:t>
      </w:r>
      <w:r w:rsidR="00566C75">
        <w:rPr>
          <w:rFonts w:hint="eastAsia"/>
        </w:rPr>
        <w:t>consumer中的zookeeper会监听（订阅）接口节点下的子节点，如果发生变动会通知consumers目录下的所有consumer，对应</w:t>
      </w:r>
      <w:proofErr w:type="spellStart"/>
      <w:r w:rsidR="00566C75">
        <w:rPr>
          <w:rFonts w:hint="eastAsia"/>
        </w:rPr>
        <w:t>dubbo</w:t>
      </w:r>
      <w:proofErr w:type="spellEnd"/>
      <w:r w:rsidR="00566C75">
        <w:rPr>
          <w:rFonts w:hint="eastAsia"/>
        </w:rPr>
        <w:t>中的源码在</w:t>
      </w:r>
      <w:proofErr w:type="spellStart"/>
      <w:r w:rsidR="00566C75" w:rsidRPr="00566C75">
        <w:t>com.alibaba.dubbo.registry.integration.RegistryDirectory#notify</w:t>
      </w:r>
      <w:proofErr w:type="spellEnd"/>
      <w:r w:rsidR="00616C58">
        <w:rPr>
          <w:rFonts w:hint="eastAsia"/>
        </w:rPr>
        <w:t>（可以通过增加provider调试consumer的notify方法</w:t>
      </w:r>
      <w:r w:rsidR="00CF440C">
        <w:rPr>
          <w:rFonts w:hint="eastAsia"/>
        </w:rPr>
        <w:t>，或者直接通过</w:t>
      </w:r>
      <w:proofErr w:type="spellStart"/>
      <w:r w:rsidR="00CF440C">
        <w:rPr>
          <w:rFonts w:hint="eastAsia"/>
        </w:rPr>
        <w:t>zkclient</w:t>
      </w:r>
      <w:proofErr w:type="spellEnd"/>
      <w:r w:rsidR="00CF440C">
        <w:rPr>
          <w:rFonts w:hint="eastAsia"/>
        </w:rPr>
        <w:t>命令去修改节点，查看回调</w:t>
      </w:r>
      <w:r w:rsidR="00616C58">
        <w:rPr>
          <w:rFonts w:hint="eastAsia"/>
        </w:rPr>
        <w:t>）</w:t>
      </w:r>
    </w:p>
    <w:p w14:paraId="6E435F5D" w14:textId="6BD22624" w:rsidR="001A7A0E" w:rsidRDefault="001A7A0E" w:rsidP="004812B2">
      <w:pPr>
        <w:pStyle w:val="a7"/>
        <w:numPr>
          <w:ilvl w:val="0"/>
          <w:numId w:val="11"/>
        </w:numPr>
        <w:ind w:firstLineChars="0"/>
      </w:pPr>
      <w:r>
        <w:t>C</w:t>
      </w:r>
      <w:r>
        <w:rPr>
          <w:rFonts w:hint="eastAsia"/>
        </w:rPr>
        <w:t>onsumer感知Provider下线是通过Zookeeper的Watch机制来实现，也就是监听服务下的providers节点</w:t>
      </w:r>
    </w:p>
    <w:p w14:paraId="780E3141" w14:textId="3D436A43" w:rsidR="0072399D" w:rsidRDefault="0072399D" w:rsidP="004812B2">
      <w:pPr>
        <w:pStyle w:val="a7"/>
        <w:numPr>
          <w:ilvl w:val="0"/>
          <w:numId w:val="11"/>
        </w:numPr>
        <w:ind w:firstLineChars="0"/>
      </w:pPr>
      <w:r>
        <w:t>C</w:t>
      </w:r>
      <w:r>
        <w:rPr>
          <w:rFonts w:hint="eastAsia"/>
        </w:rPr>
        <w:t>onsumer监听到providers变更</w:t>
      </w:r>
      <w:r w:rsidRPr="0072399D">
        <w:rPr>
          <w:rFonts w:hint="eastAsia"/>
          <w:color w:val="FF0000"/>
        </w:rPr>
        <w:t>时如何处理</w:t>
      </w:r>
      <w:r>
        <w:rPr>
          <w:rFonts w:hint="eastAsia"/>
        </w:rPr>
        <w:t>？</w:t>
      </w:r>
    </w:p>
    <w:p w14:paraId="29D5900A" w14:textId="317097E7" w:rsidR="00CB75EE" w:rsidRDefault="00CB75EE" w:rsidP="00CB75EE">
      <w:r>
        <w:rPr>
          <w:rFonts w:hint="eastAsia"/>
        </w:rPr>
        <w:t>下图是以Zookeeper为注册中心的实例</w:t>
      </w:r>
    </w:p>
    <w:p w14:paraId="6FFA53A3" w14:textId="779D783E" w:rsidR="00CB75EE" w:rsidRDefault="00CB75EE" w:rsidP="00CB75EE"/>
    <w:p w14:paraId="6F1AE4D2" w14:textId="6267609B" w:rsidR="00CB75EE" w:rsidRDefault="00CB75EE" w:rsidP="00CB75EE">
      <w:r>
        <w:rPr>
          <w:noProof/>
        </w:rPr>
        <w:lastRenderedPageBreak/>
        <w:drawing>
          <wp:inline distT="0" distB="0" distL="0" distR="0" wp14:anchorId="5FD7CA03" wp14:editId="746DB90B">
            <wp:extent cx="4581525" cy="27241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21052" w14:textId="54D2D399" w:rsidR="0069278B" w:rsidRDefault="0069278B" w:rsidP="00CB75EE">
      <w:r>
        <w:rPr>
          <w:rFonts w:hint="eastAsia"/>
        </w:rPr>
        <w:t>心跳日志</w:t>
      </w:r>
    </w:p>
    <w:p w14:paraId="4A032452" w14:textId="67761EBF" w:rsidR="0069278B" w:rsidRDefault="0069278B" w:rsidP="00CB75EE">
      <w:r>
        <w:rPr>
          <w:noProof/>
        </w:rPr>
        <w:drawing>
          <wp:inline distT="0" distB="0" distL="0" distR="0" wp14:anchorId="398684FE" wp14:editId="6167B3BE">
            <wp:extent cx="5274310" cy="6946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207ED" w14:textId="77777777" w:rsidR="00566C75" w:rsidRPr="004236CE" w:rsidRDefault="00566C75" w:rsidP="0068165D"/>
    <w:p w14:paraId="5CE6C9B1" w14:textId="77777777" w:rsidR="00832B31" w:rsidRDefault="00832B31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提供者</w:t>
      </w:r>
    </w:p>
    <w:p w14:paraId="1CD466CA" w14:textId="77777777" w:rsidR="00042370" w:rsidRDefault="00042370" w:rsidP="007E6461">
      <w:pPr>
        <w:pStyle w:val="2"/>
      </w:pPr>
      <w:r>
        <w:rPr>
          <w:rFonts w:hint="eastAsia"/>
        </w:rPr>
        <w:t>线程相关</w:t>
      </w:r>
    </w:p>
    <w:p w14:paraId="1B7824E8" w14:textId="77777777" w:rsidR="00042370" w:rsidRPr="00042370" w:rsidRDefault="00042370" w:rsidP="004812B2">
      <w:pPr>
        <w:pStyle w:val="a7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NettyServerWorker</w:t>
      </w:r>
      <w:proofErr w:type="spellEnd"/>
      <w:r>
        <w:rPr>
          <w:rFonts w:hint="eastAsia"/>
        </w:rPr>
        <w:t>线程监听到请求数据，将数据提交给</w:t>
      </w:r>
      <w:proofErr w:type="spellStart"/>
      <w:r>
        <w:rPr>
          <w:rFonts w:hint="eastAsia"/>
        </w:rPr>
        <w:t>DubboServerHandler</w:t>
      </w:r>
      <w:proofErr w:type="spellEnd"/>
      <w:r>
        <w:rPr>
          <w:rFonts w:hint="eastAsia"/>
        </w:rPr>
        <w:t>线程池</w:t>
      </w:r>
    </w:p>
    <w:p w14:paraId="6B2CA3BB" w14:textId="77777777" w:rsidR="007E6461" w:rsidRDefault="007E6461" w:rsidP="007E6461">
      <w:pPr>
        <w:pStyle w:val="2"/>
      </w:pPr>
      <w:r>
        <w:rPr>
          <w:rFonts w:hint="eastAsia"/>
        </w:rPr>
        <w:t>总结</w:t>
      </w:r>
    </w:p>
    <w:p w14:paraId="2A9239C4" w14:textId="77777777" w:rsidR="007E6461" w:rsidRPr="007E6461" w:rsidRDefault="007E6461" w:rsidP="007E6461"/>
    <w:p w14:paraId="46BEDF5B" w14:textId="6E8C78F6" w:rsidR="00832B31" w:rsidRDefault="00832B31" w:rsidP="00832B31">
      <w:pPr>
        <w:ind w:firstLine="42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提供者是通过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监听网络请求，当服务调用请求到达时，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会将请求向上传递，</w:t>
      </w:r>
      <w:r w:rsidR="006A6BB7">
        <w:rPr>
          <w:rFonts w:hint="eastAsia"/>
        </w:rPr>
        <w:t>直到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封装的</w:t>
      </w:r>
      <w:proofErr w:type="spellStart"/>
      <w:r>
        <w:rPr>
          <w:rFonts w:hint="eastAsia"/>
        </w:rPr>
        <w:t>nettyserver</w:t>
      </w:r>
      <w:proofErr w:type="spellEnd"/>
      <w:r>
        <w:rPr>
          <w:rFonts w:hint="eastAsia"/>
        </w:rPr>
        <w:t>。</w:t>
      </w:r>
    </w:p>
    <w:p w14:paraId="238B8705" w14:textId="77777777" w:rsidR="00832B31" w:rsidRDefault="00832B31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监听网络请求</w:t>
      </w:r>
    </w:p>
    <w:p w14:paraId="3AC77FF1" w14:textId="77777777" w:rsidR="00D772E0" w:rsidRDefault="00D772E0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会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实现的decode</w:t>
      </w:r>
    </w:p>
    <w:p w14:paraId="12841213" w14:textId="77777777" w:rsidR="00832B31" w:rsidRDefault="00832B31" w:rsidP="004812B2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将请求传给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，调用</w:t>
      </w:r>
      <w:r w:rsidRPr="00832B31">
        <w:t>com.alibaba.dubbo.remoting.transport.netty4</w:t>
      </w:r>
      <w:r>
        <w:rPr>
          <w:rFonts w:hint="eastAsia"/>
        </w:rPr>
        <w:t>.</w:t>
      </w:r>
      <w:r w:rsidRPr="00832B31">
        <w:t xml:space="preserve"> </w:t>
      </w:r>
      <w:proofErr w:type="spellStart"/>
      <w:r w:rsidRPr="00832B31">
        <w:t>NettyServerHandler</w:t>
      </w:r>
      <w:r>
        <w:t>#channelRead</w:t>
      </w:r>
      <w:proofErr w:type="spellEnd"/>
      <w:r w:rsidR="00971949">
        <w:rPr>
          <w:rFonts w:hint="eastAsia"/>
        </w:rPr>
        <w:t>方法。</w:t>
      </w:r>
    </w:p>
    <w:p w14:paraId="6FB62E5A" w14:textId="77777777" w:rsidR="00A87364" w:rsidRDefault="00A87364" w:rsidP="004812B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经过层层上传，最终会将请求放到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业务调度线程池。</w:t>
      </w:r>
      <w:proofErr w:type="spellStart"/>
      <w:r w:rsidRPr="00A87364">
        <w:t>com.alibaba.dubbo.remoting.transport.dispatcher.all</w:t>
      </w:r>
      <w:proofErr w:type="spellEnd"/>
      <w:r>
        <w:rPr>
          <w:rFonts w:hint="eastAsia"/>
        </w:rPr>
        <w:t>.</w:t>
      </w:r>
      <w:r w:rsidRPr="00A87364">
        <w:t xml:space="preserve"> </w:t>
      </w:r>
      <w:proofErr w:type="spellStart"/>
      <w:r w:rsidRPr="00A87364">
        <w:t>AllChannelHandler</w:t>
      </w:r>
      <w:r>
        <w:t>#received</w:t>
      </w:r>
      <w:proofErr w:type="spellEnd"/>
      <w:r>
        <w:rPr>
          <w:rFonts w:hint="eastAsia"/>
        </w:rPr>
        <w:t>方法，线程池的任务是</w:t>
      </w:r>
      <w:proofErr w:type="spellStart"/>
      <w:r w:rsidRPr="00A87364">
        <w:t>ChannelEventRunnable</w:t>
      </w:r>
      <w:proofErr w:type="spellEnd"/>
      <w:r>
        <w:rPr>
          <w:rFonts w:hint="eastAsia"/>
        </w:rPr>
        <w:t>。</w:t>
      </w:r>
    </w:p>
    <w:p w14:paraId="3B1D2F87" w14:textId="77777777" w:rsidR="00A87364" w:rsidRDefault="00A87364" w:rsidP="004812B2">
      <w:pPr>
        <w:pStyle w:val="a7"/>
        <w:numPr>
          <w:ilvl w:val="0"/>
          <w:numId w:val="9"/>
        </w:numPr>
        <w:ind w:firstLineChars="0"/>
      </w:pPr>
      <w:proofErr w:type="spellStart"/>
      <w:r w:rsidRPr="00A87364">
        <w:t>ChannelEventRunnable</w:t>
      </w:r>
      <w:proofErr w:type="spellEnd"/>
      <w:r>
        <w:rPr>
          <w:rFonts w:hint="eastAsia"/>
        </w:rPr>
        <w:t>的run方法会根据任务状态执行不同操作。</w:t>
      </w:r>
      <w:r w:rsidR="00D00DA7">
        <w:rPr>
          <w:rFonts w:hint="eastAsia"/>
        </w:rPr>
        <w:t>在此处有个代码性能优化，因为run方法执行最多的状态是</w:t>
      </w:r>
      <w:r w:rsidR="00D00DA7" w:rsidRPr="00D00DA7">
        <w:t>RECEIVED</w:t>
      </w:r>
      <w:r w:rsidR="003457DF">
        <w:rPr>
          <w:rFonts w:hint="eastAsia"/>
        </w:rPr>
        <w:t>（也就是有9</w:t>
      </w:r>
      <w:r w:rsidR="003457DF">
        <w:t>0</w:t>
      </w:r>
      <w:r w:rsidR="003457DF">
        <w:rPr>
          <w:rFonts w:hint="eastAsia"/>
        </w:rPr>
        <w:t>%（瞎说的比例）的</w:t>
      </w:r>
      <w:r w:rsidR="003457DF">
        <w:rPr>
          <w:rFonts w:hint="eastAsia"/>
        </w:rPr>
        <w:lastRenderedPageBreak/>
        <w:t>run方法调用会执行这个状态）</w:t>
      </w:r>
      <w:r w:rsidR="00D00DA7">
        <w:rPr>
          <w:rFonts w:hint="eastAsia"/>
        </w:rPr>
        <w:t>，所以把这个状态放到if代码，其他状态通过switch来处理，这样可以提供性能。</w:t>
      </w:r>
    </w:p>
    <w:p w14:paraId="69B51932" w14:textId="77777777" w:rsidR="008E7CF4" w:rsidRDefault="008E7CF4" w:rsidP="004812B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DecodeHandler</w:t>
      </w:r>
      <w:proofErr w:type="spellEnd"/>
      <w:r>
        <w:rPr>
          <w:rFonts w:hint="eastAsia"/>
        </w:rPr>
        <w:t>的</w:t>
      </w:r>
      <w:r w:rsidR="00D772E0">
        <w:rPr>
          <w:rFonts w:hint="eastAsia"/>
        </w:rPr>
        <w:t>再次判断是否需要</w:t>
      </w:r>
      <w:r>
        <w:rPr>
          <w:rFonts w:hint="eastAsia"/>
        </w:rPr>
        <w:t>解码操作</w:t>
      </w:r>
    </w:p>
    <w:p w14:paraId="6394741F" w14:textId="77777777" w:rsidR="00832B31" w:rsidRDefault="00832B31" w:rsidP="007E6461"/>
    <w:p w14:paraId="5137A4C0" w14:textId="77777777" w:rsidR="007E6461" w:rsidRDefault="007E6461" w:rsidP="007E6461">
      <w:pPr>
        <w:pStyle w:val="2"/>
      </w:pPr>
      <w:r>
        <w:rPr>
          <w:rFonts w:hint="eastAsia"/>
        </w:rPr>
        <w:t>服务提供者Proxy创建时机</w:t>
      </w:r>
    </w:p>
    <w:p w14:paraId="5EB82B45" w14:textId="77777777" w:rsidR="00832B31" w:rsidRDefault="00506033" w:rsidP="00506033">
      <w:pPr>
        <w:ind w:firstLine="420"/>
      </w:pPr>
      <w:r>
        <w:rPr>
          <w:rFonts w:hint="eastAsia"/>
        </w:rPr>
        <w:t>Dubbo的代理是通过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来扩展的，扩展点事</w:t>
      </w:r>
      <w:proofErr w:type="spellStart"/>
      <w:r>
        <w:rPr>
          <w:rFonts w:hint="eastAsia"/>
        </w:rPr>
        <w:t>ProxyFactory</w:t>
      </w:r>
      <w:proofErr w:type="spellEnd"/>
      <w:r>
        <w:rPr>
          <w:rFonts w:hint="eastAsia"/>
        </w:rPr>
        <w:t>，默认是采用</w:t>
      </w:r>
      <w:proofErr w:type="spellStart"/>
      <w:r>
        <w:rPr>
          <w:rFonts w:hint="eastAsia"/>
        </w:rPr>
        <w:t>javassit</w:t>
      </w:r>
      <w:proofErr w:type="spellEnd"/>
      <w:r>
        <w:rPr>
          <w:rFonts w:hint="eastAsia"/>
        </w:rPr>
        <w:t>来实现动态代理，对应的扩展实现是</w:t>
      </w:r>
      <w:proofErr w:type="spellStart"/>
      <w:r w:rsidRPr="00506033">
        <w:t>JavassistProxyFactory</w:t>
      </w:r>
      <w:proofErr w:type="spellEnd"/>
      <w:r>
        <w:rPr>
          <w:rFonts w:hint="eastAsia"/>
        </w:rPr>
        <w:t>，获取方法是</w:t>
      </w:r>
      <w:proofErr w:type="spellStart"/>
      <w:r>
        <w:rPr>
          <w:rFonts w:hint="eastAsia"/>
        </w:rPr>
        <w:t>getInvoker</w:t>
      </w:r>
      <w:proofErr w:type="spellEnd"/>
      <w:r>
        <w:rPr>
          <w:rFonts w:hint="eastAsia"/>
        </w:rPr>
        <w:t>，因此打个断点</w:t>
      </w:r>
      <w:r w:rsidR="00596299">
        <w:rPr>
          <w:rFonts w:hint="eastAsia"/>
        </w:rPr>
        <w:t>便可</w:t>
      </w:r>
      <w:r>
        <w:rPr>
          <w:rFonts w:hint="eastAsia"/>
        </w:rPr>
        <w:t>知道服务提供者proxy创建时机。</w:t>
      </w:r>
    </w:p>
    <w:p w14:paraId="5A60E7E2" w14:textId="77777777" w:rsidR="00FE0254" w:rsidRDefault="00FE0254" w:rsidP="00506033">
      <w:pPr>
        <w:ind w:firstLine="420"/>
      </w:pPr>
      <w:r>
        <w:rPr>
          <w:rFonts w:hint="eastAsia"/>
        </w:rPr>
        <w:t>为啥代理方式没有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？</w:t>
      </w:r>
    </w:p>
    <w:p w14:paraId="52AC9F91" w14:textId="77777777" w:rsidR="00FE0254" w:rsidRDefault="00FE0254" w:rsidP="00506033">
      <w:pPr>
        <w:ind w:firstLine="42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是通过类继承来实现动态代理，通过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实现的远程调用中一般都是通过接口来实现服务的，因此没有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。</w:t>
      </w:r>
    </w:p>
    <w:p w14:paraId="43726F0B" w14:textId="77777777" w:rsidR="005F5BD5" w:rsidRDefault="005F5BD5" w:rsidP="005F5BD5">
      <w:pPr>
        <w:pStyle w:val="3"/>
      </w:pPr>
      <w:proofErr w:type="spellStart"/>
      <w:r>
        <w:rPr>
          <w:rFonts w:hint="eastAsia"/>
        </w:rPr>
        <w:t>javassit</w:t>
      </w:r>
      <w:proofErr w:type="spellEnd"/>
      <w:r>
        <w:rPr>
          <w:rFonts w:hint="eastAsia"/>
        </w:rPr>
        <w:t>代理实现</w:t>
      </w:r>
    </w:p>
    <w:p w14:paraId="181ACC05" w14:textId="77777777" w:rsidR="00506033" w:rsidRDefault="005F5BD5" w:rsidP="00506033">
      <w:pPr>
        <w:ind w:firstLine="420"/>
      </w:pPr>
      <w:r>
        <w:rPr>
          <w:rFonts w:hint="eastAsia"/>
        </w:rPr>
        <w:t>这种代理实现中，服务提供者proxy涉及三类对象</w:t>
      </w:r>
    </w:p>
    <w:p w14:paraId="5711992E" w14:textId="77777777" w:rsidR="005F5BD5" w:rsidRDefault="005F5BD5" w:rsidP="004812B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第一个是通过服务接口的实现对象</w:t>
      </w:r>
      <w:proofErr w:type="spellStart"/>
      <w:r w:rsidR="00BE2215">
        <w:rPr>
          <w:rFonts w:hint="eastAsia"/>
        </w:rPr>
        <w:t>realObject</w:t>
      </w:r>
      <w:proofErr w:type="spellEnd"/>
      <w:r>
        <w:rPr>
          <w:rFonts w:hint="eastAsia"/>
        </w:rPr>
        <w:t>，通过spring配置文件配置或者自动扫描生成；</w:t>
      </w:r>
    </w:p>
    <w:p w14:paraId="592E70D9" w14:textId="77777777" w:rsidR="005F5BD5" w:rsidRDefault="005F5BD5" w:rsidP="004812B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Wrapper</w:t>
      </w:r>
      <w:proofErr w:type="gramStart"/>
      <w:r>
        <w:rPr>
          <w:rFonts w:hint="eastAsia"/>
        </w:rPr>
        <w:t>类对象</w:t>
      </w:r>
      <w:proofErr w:type="gramEnd"/>
      <w:r w:rsidR="00BE2215">
        <w:rPr>
          <w:rFonts w:hint="eastAsia"/>
        </w:rPr>
        <w:t>wrapper，该类的</w:t>
      </w:r>
      <w:proofErr w:type="spellStart"/>
      <w:r w:rsidR="00BE2215">
        <w:rPr>
          <w:rFonts w:hint="eastAsia"/>
        </w:rPr>
        <w:t>invokeMethod</w:t>
      </w:r>
      <w:proofErr w:type="spellEnd"/>
      <w:r w:rsidR="00BE2215">
        <w:rPr>
          <w:rFonts w:hint="eastAsia"/>
        </w:rPr>
        <w:t>方法会获取到</w:t>
      </w:r>
      <w:proofErr w:type="spellStart"/>
      <w:r w:rsidR="00BE2215">
        <w:rPr>
          <w:rFonts w:hint="eastAsia"/>
        </w:rPr>
        <w:t>realObject</w:t>
      </w:r>
      <w:proofErr w:type="spellEnd"/>
      <w:r w:rsidR="00BE2215">
        <w:rPr>
          <w:rFonts w:hint="eastAsia"/>
        </w:rPr>
        <w:t>方法，根据服务方法名字调用对应的方法。</w:t>
      </w:r>
      <w:r w:rsidR="000D70CA">
        <w:rPr>
          <w:rFonts w:hint="eastAsia"/>
        </w:rPr>
        <w:t>wrapper对象存放在Wrapper的static</w:t>
      </w:r>
      <w:r w:rsidR="000D70CA">
        <w:t xml:space="preserve"> </w:t>
      </w:r>
      <w:r w:rsidR="000D70CA">
        <w:rPr>
          <w:rFonts w:hint="eastAsia"/>
        </w:rPr>
        <w:t>map中缓存起来。</w:t>
      </w:r>
    </w:p>
    <w:p w14:paraId="65AC0753" w14:textId="77777777" w:rsidR="00BE2215" w:rsidRDefault="00BE2215" w:rsidP="004812B2">
      <w:pPr>
        <w:pStyle w:val="a7"/>
        <w:numPr>
          <w:ilvl w:val="0"/>
          <w:numId w:val="10"/>
        </w:numPr>
        <w:ind w:firstLineChars="0"/>
      </w:pPr>
      <w:proofErr w:type="spellStart"/>
      <w:r w:rsidRPr="00BE2215">
        <w:t>AbstractProxyInvoker</w:t>
      </w:r>
      <w:proofErr w:type="spellEnd"/>
      <w:r>
        <w:rPr>
          <w:rFonts w:hint="eastAsia"/>
        </w:rPr>
        <w:t>子类对象，invoker对象包含一个wrapper对象wrapper。</w:t>
      </w:r>
    </w:p>
    <w:p w14:paraId="13A1FAD5" w14:textId="77777777" w:rsidR="00BE2215" w:rsidRDefault="00BE2215" w:rsidP="00BE2215">
      <w:r>
        <w:rPr>
          <w:rFonts w:hint="eastAsia"/>
        </w:rPr>
        <w:t>因此当发起服务调用时，</w:t>
      </w:r>
      <w:proofErr w:type="spellStart"/>
      <w:r>
        <w:rPr>
          <w:rFonts w:hint="eastAsia"/>
        </w:rPr>
        <w:t>dubbo</w:t>
      </w:r>
      <w:proofErr w:type="spellEnd"/>
      <w:r w:rsidR="004B140E">
        <w:rPr>
          <w:rFonts w:hint="eastAsia"/>
        </w:rPr>
        <w:t>首先根据接口名获取对应</w:t>
      </w:r>
      <w:r>
        <w:rPr>
          <w:rFonts w:hint="eastAsia"/>
        </w:rPr>
        <w:t>的invoker对象，</w:t>
      </w:r>
      <w:r w:rsidR="004B140E">
        <w:rPr>
          <w:rFonts w:hint="eastAsia"/>
        </w:rPr>
        <w:t>调用invoke方法，invoke方法会触发wrapper调用</w:t>
      </w:r>
      <w:proofErr w:type="spellStart"/>
      <w:r w:rsidR="004B140E">
        <w:rPr>
          <w:rFonts w:hint="eastAsia"/>
        </w:rPr>
        <w:t>invokemethod</w:t>
      </w:r>
      <w:proofErr w:type="spellEnd"/>
      <w:r w:rsidR="004B140E">
        <w:rPr>
          <w:rFonts w:hint="eastAsia"/>
        </w:rPr>
        <w:t>方法，然后调用</w:t>
      </w:r>
      <w:proofErr w:type="spellStart"/>
      <w:r w:rsidR="004B140E">
        <w:rPr>
          <w:rFonts w:hint="eastAsia"/>
        </w:rPr>
        <w:t>realobject</w:t>
      </w:r>
      <w:proofErr w:type="spellEnd"/>
      <w:r w:rsidR="004B140E">
        <w:rPr>
          <w:rFonts w:hint="eastAsia"/>
        </w:rPr>
        <w:t>中的服务方法。</w:t>
      </w:r>
    </w:p>
    <w:p w14:paraId="482084A3" w14:textId="77777777" w:rsidR="00832B31" w:rsidRDefault="00832B31" w:rsidP="00506033"/>
    <w:p w14:paraId="228D3117" w14:textId="77777777" w:rsidR="005F5BD5" w:rsidRDefault="005F5BD5" w:rsidP="005F5BD5">
      <w:pPr>
        <w:pStyle w:val="3"/>
      </w:pP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代理实现</w:t>
      </w:r>
    </w:p>
    <w:p w14:paraId="1DA10AF6" w14:textId="77777777" w:rsidR="005F5BD5" w:rsidRDefault="00E54834" w:rsidP="00E54834">
      <w:pPr>
        <w:ind w:left="420"/>
      </w:pPr>
      <w:r>
        <w:rPr>
          <w:rFonts w:hint="eastAsia"/>
        </w:rPr>
        <w:t>通过在标签中加入</w:t>
      </w:r>
      <w:r w:rsidRPr="00E54834">
        <w:t>&lt;</w:t>
      </w:r>
      <w:proofErr w:type="spellStart"/>
      <w:r w:rsidRPr="00E54834">
        <w:t>dubbo:</w:t>
      </w:r>
      <w:r w:rsidR="001E30C4">
        <w:rPr>
          <w:rFonts w:hint="eastAsia"/>
        </w:rPr>
        <w:t>service</w:t>
      </w:r>
      <w:proofErr w:type="spellEnd"/>
      <w:r w:rsidR="001E30C4">
        <w:t xml:space="preserve">  </w:t>
      </w:r>
      <w:r w:rsidRPr="00E54834">
        <w:t>proxy="</w:t>
      </w:r>
      <w:proofErr w:type="spellStart"/>
      <w:r w:rsidRPr="00E54834">
        <w:t>jdk</w:t>
      </w:r>
      <w:proofErr w:type="spellEnd"/>
      <w:r w:rsidRPr="00E54834">
        <w:t>" /&gt;</w:t>
      </w:r>
      <w:r>
        <w:rPr>
          <w:rFonts w:hint="eastAsia"/>
        </w:rPr>
        <w:t>来修改代理方式</w:t>
      </w:r>
      <w:r w:rsidR="007E3F95">
        <w:rPr>
          <w:rFonts w:hint="eastAsia"/>
        </w:rPr>
        <w:t>。</w:t>
      </w:r>
    </w:p>
    <w:p w14:paraId="462E3D68" w14:textId="77777777" w:rsidR="007E3F95" w:rsidRPr="00832B31" w:rsidRDefault="007E3F95" w:rsidP="007E3F95">
      <w:pPr>
        <w:ind w:firstLine="420"/>
      </w:pPr>
      <w:r>
        <w:rPr>
          <w:rFonts w:hint="eastAsia"/>
        </w:rPr>
        <w:t>这种方式的代理主要通过</w:t>
      </w:r>
      <w:proofErr w:type="spellStart"/>
      <w:r w:rsidRPr="00BE2215">
        <w:t>AbstractProxyInvoker</w:t>
      </w:r>
      <w:proofErr w:type="spellEnd"/>
      <w:r>
        <w:rPr>
          <w:rFonts w:hint="eastAsia"/>
        </w:rPr>
        <w:t>子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来完成，该子</w:t>
      </w:r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doInvoke</w:t>
      </w:r>
      <w:proofErr w:type="spellEnd"/>
      <w:r>
        <w:rPr>
          <w:rFonts w:hint="eastAsia"/>
        </w:rPr>
        <w:t>方法通过反射调用</w:t>
      </w:r>
      <w:proofErr w:type="spellStart"/>
      <w:r>
        <w:rPr>
          <w:rFonts w:hint="eastAsia"/>
        </w:rPr>
        <w:t>realobject</w:t>
      </w:r>
      <w:proofErr w:type="spellEnd"/>
      <w:r>
        <w:rPr>
          <w:rFonts w:hint="eastAsia"/>
        </w:rPr>
        <w:t>的服务方法。</w:t>
      </w:r>
    </w:p>
    <w:p w14:paraId="76F6A7E7" w14:textId="77777777" w:rsidR="007D618B" w:rsidRDefault="007D618B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</w:t>
      </w:r>
      <w:r w:rsidR="00832B31">
        <w:rPr>
          <w:rFonts w:ascii="Times New Roman" w:hAnsi="Times New Roman" w:cs="Times New Roman" w:hint="eastAsia"/>
        </w:rPr>
        <w:t>消费</w:t>
      </w:r>
      <w:r w:rsidR="004236CE">
        <w:rPr>
          <w:rFonts w:ascii="Times New Roman" w:hAnsi="Times New Roman" w:cs="Times New Roman" w:hint="eastAsia"/>
        </w:rPr>
        <w:t>全</w:t>
      </w:r>
      <w:r>
        <w:rPr>
          <w:rFonts w:ascii="Times New Roman" w:hAnsi="Times New Roman" w:cs="Times New Roman" w:hint="eastAsia"/>
        </w:rPr>
        <w:t>过程</w:t>
      </w:r>
    </w:p>
    <w:p w14:paraId="6F94430C" w14:textId="77777777" w:rsidR="007D618B" w:rsidRDefault="007D618B" w:rsidP="005129E3">
      <w:pPr>
        <w:ind w:firstLine="420"/>
      </w:pPr>
      <w:proofErr w:type="gramStart"/>
      <w:r>
        <w:rPr>
          <w:rFonts w:hint="eastAsia"/>
        </w:rPr>
        <w:t>参考官网</w:t>
      </w:r>
      <w:proofErr w:type="gramEnd"/>
      <w:r w:rsidR="00000000">
        <w:fldChar w:fldCharType="begin"/>
      </w:r>
      <w:r w:rsidR="00000000">
        <w:instrText xml:space="preserve"> HYPERLINK "https://dubbo.apache.org/zh-cn/docs/source_code_guide/service-invoking-process.html" </w:instrText>
      </w:r>
      <w:r w:rsidR="00000000">
        <w:fldChar w:fldCharType="separate"/>
      </w:r>
      <w:r>
        <w:rPr>
          <w:rStyle w:val="a9"/>
        </w:rPr>
        <w:t>https://dubbo.apache.org/zh-cn/docs/source_code_guide/service-invoking-process.html</w:t>
      </w:r>
      <w:r w:rsidR="00000000">
        <w:rPr>
          <w:rStyle w:val="a9"/>
        </w:rPr>
        <w:fldChar w:fldCharType="end"/>
      </w:r>
    </w:p>
    <w:p w14:paraId="25DD2690" w14:textId="77777777" w:rsidR="007D618B" w:rsidRDefault="007D618B" w:rsidP="007D618B"/>
    <w:p w14:paraId="301D17E3" w14:textId="77777777" w:rsidR="00287DAD" w:rsidRDefault="00287DAD" w:rsidP="007D618B">
      <w:r>
        <w:rPr>
          <w:rFonts w:hint="eastAsia"/>
        </w:rPr>
        <w:t>自我总结技术点</w:t>
      </w:r>
    </w:p>
    <w:p w14:paraId="672A346E" w14:textId="77777777" w:rsidR="004E1A32" w:rsidRDefault="004E1A32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pring加载</w:t>
      </w:r>
      <w:proofErr w:type="spellStart"/>
      <w:r>
        <w:rPr>
          <w:rFonts w:hint="eastAsia"/>
        </w:rPr>
        <w:t>dubbo</w:t>
      </w:r>
      <w:proofErr w:type="spellEnd"/>
      <w:r>
        <w:t xml:space="preserve"> </w:t>
      </w:r>
      <w:r>
        <w:rPr>
          <w:rFonts w:hint="eastAsia"/>
        </w:rPr>
        <w:t>bean（理解Spring</w:t>
      </w:r>
      <w:r>
        <w:t xml:space="preserve"> </w:t>
      </w:r>
      <w:r>
        <w:rPr>
          <w:rFonts w:hint="eastAsia"/>
        </w:rPr>
        <w:t>schema）</w:t>
      </w:r>
    </w:p>
    <w:p w14:paraId="592A5F6A" w14:textId="77777777" w:rsidR="007D618B" w:rsidRDefault="00287DAD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通过spring获取对应的consumer代理对象（</w:t>
      </w:r>
      <w:r w:rsidRPr="00133127">
        <w:rPr>
          <w:rFonts w:hint="eastAsia"/>
          <w:color w:val="FF0000"/>
        </w:rPr>
        <w:t>代理对象</w:t>
      </w:r>
      <w:r w:rsidR="00130A8A">
        <w:rPr>
          <w:rFonts w:hint="eastAsia"/>
          <w:color w:val="FF0000"/>
        </w:rPr>
        <w:t>何时</w:t>
      </w:r>
      <w:r w:rsidRPr="00133127">
        <w:rPr>
          <w:rFonts w:hint="eastAsia"/>
          <w:color w:val="FF0000"/>
        </w:rPr>
        <w:t>生成，代理如何实现</w:t>
      </w:r>
      <w:r>
        <w:rPr>
          <w:rFonts w:hint="eastAsia"/>
        </w:rPr>
        <w:t>）？</w:t>
      </w:r>
    </w:p>
    <w:p w14:paraId="499B3E39" w14:textId="77777777" w:rsidR="00EA2B4C" w:rsidRDefault="00EA2B4C" w:rsidP="00EA2B4C">
      <w:pPr>
        <w:pStyle w:val="a7"/>
        <w:ind w:left="420" w:firstLineChars="0" w:firstLine="0"/>
      </w:pPr>
      <w:r>
        <w:rPr>
          <w:rFonts w:hint="eastAsia"/>
        </w:rPr>
        <w:t>代理类是在</w:t>
      </w:r>
      <w:proofErr w:type="spellStart"/>
      <w:r>
        <w:rPr>
          <w:rFonts w:hint="eastAsia"/>
        </w:rPr>
        <w:t>ReferenceConfig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方法中创建的，</w:t>
      </w:r>
      <w:proofErr w:type="spellStart"/>
      <w:r>
        <w:rPr>
          <w:rFonts w:hint="eastAsia"/>
        </w:rPr>
        <w:t>getBean</w:t>
      </w:r>
      <w:proofErr w:type="spellEnd"/>
      <w:r>
        <w:rPr>
          <w:rFonts w:hint="eastAsia"/>
        </w:rPr>
        <w:t>的时候创建对应的代理对象。</w:t>
      </w:r>
    </w:p>
    <w:p w14:paraId="63AEECF1" w14:textId="77777777" w:rsidR="005129E3" w:rsidRDefault="005129E3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代理对象调用接口方法；</w:t>
      </w:r>
    </w:p>
    <w:p w14:paraId="48C4CA64" w14:textId="77777777" w:rsidR="00A7272E" w:rsidRDefault="00A7272E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根据路由规则过滤掉不符合要求的invoker；</w:t>
      </w:r>
    </w:p>
    <w:p w14:paraId="40954D4C" w14:textId="77777777" w:rsidR="00133127" w:rsidRDefault="00133127" w:rsidP="004812B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调用抽象的Invoker，通过</w:t>
      </w:r>
      <w:proofErr w:type="spellStart"/>
      <w:r>
        <w:rPr>
          <w:rFonts w:hint="eastAsia"/>
        </w:rPr>
        <w:t>LoadBalance</w:t>
      </w:r>
      <w:proofErr w:type="spellEnd"/>
      <w:r>
        <w:rPr>
          <w:rFonts w:hint="eastAsia"/>
        </w:rPr>
        <w:t>筛选provider（前提是多个提供者），</w:t>
      </w:r>
      <w:r w:rsidRPr="00133127">
        <w:rPr>
          <w:rFonts w:hint="eastAsia"/>
          <w:color w:val="FF0000"/>
        </w:rPr>
        <w:t>此处掌握负载均衡算法</w:t>
      </w:r>
    </w:p>
    <w:p w14:paraId="3AFA831B" w14:textId="47EEEBE9" w:rsidR="00ED6EC5" w:rsidRPr="00F2393D" w:rsidRDefault="00133127" w:rsidP="000442A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通过具体的invoker（负载均衡选出来的）调用</w:t>
      </w:r>
    </w:p>
    <w:p w14:paraId="6EB632F5" w14:textId="3912D94C" w:rsidR="00926EB4" w:rsidRDefault="00541507" w:rsidP="00541507">
      <w:pPr>
        <w:pStyle w:val="2"/>
      </w:pPr>
      <w:r>
        <w:rPr>
          <w:rFonts w:hint="eastAsia"/>
        </w:rPr>
        <w:t>Invokers</w:t>
      </w:r>
      <w:r w:rsidR="00446798">
        <w:t>(</w:t>
      </w:r>
      <w:r w:rsidR="00446798">
        <w:rPr>
          <w:rFonts w:hint="eastAsia"/>
        </w:rPr>
        <w:t>提供者</w:t>
      </w:r>
      <w:r w:rsidR="00446798">
        <w:t>)</w:t>
      </w:r>
      <w:r>
        <w:rPr>
          <w:rFonts w:hint="eastAsia"/>
        </w:rPr>
        <w:t>刷新</w:t>
      </w:r>
    </w:p>
    <w:p w14:paraId="1E3AB255" w14:textId="77777777" w:rsidR="00446798" w:rsidRDefault="00446798" w:rsidP="00446798">
      <w:pPr>
        <w:ind w:firstLine="420"/>
      </w:pPr>
      <w:r>
        <w:rPr>
          <w:rFonts w:hint="eastAsia"/>
        </w:rPr>
        <w:t>通过Debug查看服务提供者在本地的缓存，需要在</w:t>
      </w:r>
      <w:proofErr w:type="spellStart"/>
      <w:r>
        <w:rPr>
          <w:rFonts w:hint="eastAsia"/>
        </w:rPr>
        <w:t>LoadBalance</w:t>
      </w:r>
      <w:r>
        <w:t>#select</w:t>
      </w:r>
      <w:proofErr w:type="spellEnd"/>
      <w:r>
        <w:rPr>
          <w:rFonts w:hint="eastAsia"/>
        </w:rPr>
        <w:t>的调用地方打断点，以此来看本地缓存。</w:t>
      </w:r>
      <w:proofErr w:type="gramStart"/>
      <w:r w:rsidRPr="000442A0">
        <w:t>org.apache.dubbo.rpc.cluster</w:t>
      </w:r>
      <w:proofErr w:type="gramEnd"/>
      <w:r w:rsidRPr="000442A0">
        <w:t>.support.AbstractClusterInvoker#doSelect</w:t>
      </w:r>
    </w:p>
    <w:p w14:paraId="4F0F6FA3" w14:textId="1D23DC71" w:rsidR="00446798" w:rsidRPr="00446798" w:rsidRDefault="00446798" w:rsidP="00446798">
      <w:proofErr w:type="gramStart"/>
      <w:r>
        <w:rPr>
          <w:rFonts w:hint="eastAsia"/>
        </w:rPr>
        <w:t>撸</w:t>
      </w:r>
      <w:proofErr w:type="gramEnd"/>
      <w:r>
        <w:rPr>
          <w:rFonts w:hint="eastAsia"/>
        </w:rPr>
        <w:t>代码可以追踪发现，提供者本地缓存存放在</w:t>
      </w:r>
      <w:r w:rsidRPr="00ED6EC5">
        <w:t>org.</w:t>
      </w:r>
      <w:proofErr w:type="gramStart"/>
      <w:r w:rsidRPr="00ED6EC5">
        <w:t>apache.dubbo.rpc.cluster</w:t>
      </w:r>
      <w:proofErr w:type="gramEnd"/>
      <w:r w:rsidRPr="00ED6EC5">
        <w:t>.directory.AbstractDirectory#invoker</w:t>
      </w:r>
      <w:r>
        <w:rPr>
          <w:rFonts w:hint="eastAsia"/>
        </w:rPr>
        <w:t>s</w:t>
      </w:r>
    </w:p>
    <w:p w14:paraId="67428767" w14:textId="3CD93D77" w:rsidR="00C82970" w:rsidRDefault="00C82970" w:rsidP="00C82970">
      <w:pPr>
        <w:ind w:firstLine="420"/>
      </w:pPr>
      <w:r>
        <w:rPr>
          <w:rFonts w:hint="eastAsia"/>
        </w:rPr>
        <w:t>刷新本地提供者的缓存有2种方式，一种是周期任务主动刷新，一种是监听ZK节点变动更新。</w:t>
      </w:r>
    </w:p>
    <w:p w14:paraId="7517E255" w14:textId="6C81F063" w:rsidR="00C82970" w:rsidRDefault="00C82970" w:rsidP="00C82970">
      <w:pPr>
        <w:ind w:firstLine="420"/>
      </w:pPr>
      <w:r>
        <w:rPr>
          <w:rFonts w:hint="eastAsia"/>
        </w:rPr>
        <w:t>为了验证上面的case，提供如下方式</w:t>
      </w:r>
    </w:p>
    <w:p w14:paraId="4FEFF47C" w14:textId="6DCEC77E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启动Provider</w:t>
      </w:r>
      <w:r>
        <w:t>1</w:t>
      </w:r>
      <w:r>
        <w:rPr>
          <w:rFonts w:hint="eastAsia"/>
        </w:rPr>
        <w:t>,</w:t>
      </w:r>
    </w:p>
    <w:p w14:paraId="30C82B41" w14:textId="0935B300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t>D</w:t>
      </w:r>
      <w:r>
        <w:rPr>
          <w:rFonts w:hint="eastAsia"/>
        </w:rPr>
        <w:t>ebug启动Consumer</w:t>
      </w:r>
    </w:p>
    <w:p w14:paraId="6C20CAE2" w14:textId="5342CE68" w:rsid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 w:rsidRPr="00C82970">
        <w:t>org.apache.dubbo.rpc.cluster.directory.AbstractDirectory#setInvokers</w:t>
      </w:r>
      <w:r>
        <w:rPr>
          <w:rFonts w:hint="eastAsia"/>
        </w:rPr>
        <w:t>打断点，可以看到周期任务会进入这个断点，其中数组大小为1</w:t>
      </w:r>
    </w:p>
    <w:p w14:paraId="5D7688D4" w14:textId="13603DF0" w:rsidR="00C82970" w:rsidRPr="00C82970" w:rsidRDefault="00C82970" w:rsidP="00C82970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通过java</w:t>
      </w:r>
      <w:r>
        <w:t xml:space="preserve"> -jar</w:t>
      </w:r>
      <w:r>
        <w:rPr>
          <w:rFonts w:hint="eastAsia"/>
        </w:rPr>
        <w:t>命令启动另一个Provider</w:t>
      </w:r>
      <w:r>
        <w:t>2</w:t>
      </w:r>
      <w:r>
        <w:rPr>
          <w:rFonts w:hint="eastAsia"/>
        </w:rPr>
        <w:t>，可以看到数组大小为2</w:t>
      </w:r>
    </w:p>
    <w:p w14:paraId="08F19558" w14:textId="4A2DAFB2" w:rsidR="00541507" w:rsidRPr="00541507" w:rsidRDefault="00926EB4" w:rsidP="00541507">
      <w:pPr>
        <w:pStyle w:val="3"/>
      </w:pPr>
      <w:r>
        <w:rPr>
          <w:rFonts w:hint="eastAsia"/>
        </w:rPr>
        <w:t>主动刷新</w:t>
      </w:r>
    </w:p>
    <w:p w14:paraId="15D9437E" w14:textId="63363623" w:rsidR="00541507" w:rsidRDefault="00541507" w:rsidP="00541507">
      <w:pPr>
        <w:ind w:firstLine="420"/>
      </w:pPr>
      <w:r>
        <w:rPr>
          <w:rFonts w:hint="eastAsia"/>
        </w:rPr>
        <w:t>同时在</w:t>
      </w:r>
      <w:proofErr w:type="spellStart"/>
      <w:r>
        <w:rPr>
          <w:rFonts w:hint="eastAsia"/>
        </w:rPr>
        <w:t>setInvokers</w:t>
      </w:r>
      <w:proofErr w:type="spellEnd"/>
      <w:r>
        <w:rPr>
          <w:rFonts w:hint="eastAsia"/>
        </w:rPr>
        <w:t>方法上打断点，可以发现有个周期线程会去调用这个方法。周期线程为</w:t>
      </w:r>
      <w:proofErr w:type="spellStart"/>
      <w:r w:rsidRPr="00ED6EC5">
        <w:t>DubboRegistryRetryTimer</w:t>
      </w:r>
      <w:proofErr w:type="spellEnd"/>
      <w:r w:rsidR="001C3988">
        <w:rPr>
          <w:rFonts w:hint="eastAsia"/>
        </w:rPr>
        <w:t>。这个任务存在的前提是注册到注册中心发生异常时，会创建这个线程，正常情况是不会创建启动这个线程的。</w:t>
      </w:r>
    </w:p>
    <w:p w14:paraId="0BF35015" w14:textId="3C7C1AD5" w:rsidR="00541507" w:rsidRDefault="00541507" w:rsidP="00541507">
      <w:r>
        <w:rPr>
          <w:noProof/>
        </w:rPr>
        <w:drawing>
          <wp:inline distT="0" distB="0" distL="0" distR="0" wp14:anchorId="344C3BCC" wp14:editId="6B9ED45A">
            <wp:extent cx="5274310" cy="137604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E2889" w14:textId="01D2C856" w:rsidR="001C3988" w:rsidRDefault="001C3988" w:rsidP="00541507">
      <w:r>
        <w:rPr>
          <w:noProof/>
        </w:rPr>
        <w:lastRenderedPageBreak/>
        <w:drawing>
          <wp:inline distT="0" distB="0" distL="0" distR="0" wp14:anchorId="4A581B7F" wp14:editId="25A9E56A">
            <wp:extent cx="5274310" cy="30607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C40E5" w14:textId="3E00BDB3" w:rsidR="001C3988" w:rsidRDefault="001C3988" w:rsidP="00541507">
      <w:r>
        <w:rPr>
          <w:noProof/>
        </w:rPr>
        <w:drawing>
          <wp:inline distT="0" distB="0" distL="0" distR="0" wp14:anchorId="3D7A556B" wp14:editId="5BBC88B8">
            <wp:extent cx="5274310" cy="21691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CDEB9" w14:textId="1663277C" w:rsidR="00926EB4" w:rsidRDefault="00541507" w:rsidP="00541507">
      <w:r>
        <w:tab/>
      </w:r>
      <w:r>
        <w:rPr>
          <w:rFonts w:hint="eastAsia"/>
        </w:rPr>
        <w:t>刷新频率，默认5</w:t>
      </w:r>
      <w:r w:rsidR="00926EB4">
        <w:rPr>
          <w:rFonts w:hint="eastAsia"/>
        </w:rPr>
        <w:t>s</w:t>
      </w:r>
    </w:p>
    <w:p w14:paraId="74EE6B94" w14:textId="69EDEF6F" w:rsidR="00926EB4" w:rsidRDefault="00926EB4" w:rsidP="00926EB4">
      <w:pPr>
        <w:pStyle w:val="3"/>
      </w:pPr>
      <w:r>
        <w:rPr>
          <w:rFonts w:hint="eastAsia"/>
        </w:rPr>
        <w:t>订阅Zookeeper节点变动</w:t>
      </w:r>
      <w:r w:rsidR="001C3988">
        <w:rPr>
          <w:rFonts w:hint="eastAsia"/>
        </w:rPr>
        <w:t>（以这个为主）</w:t>
      </w:r>
    </w:p>
    <w:p w14:paraId="68076F01" w14:textId="1403102A" w:rsidR="00ED6921" w:rsidRDefault="00ED6921" w:rsidP="00ED6921">
      <w:pPr>
        <w:ind w:left="420"/>
      </w:pPr>
      <w:r>
        <w:rPr>
          <w:rFonts w:hint="eastAsia"/>
        </w:rPr>
        <w:t>订阅执行线程</w:t>
      </w:r>
      <w:r w:rsidR="00B65A96" w:rsidRPr="00B65A96">
        <w:t>Dubbo-</w:t>
      </w:r>
      <w:proofErr w:type="spellStart"/>
      <w:r w:rsidR="00B65A96" w:rsidRPr="00B65A96">
        <w:t>CuratorWatcher</w:t>
      </w:r>
      <w:proofErr w:type="spellEnd"/>
    </w:p>
    <w:p w14:paraId="548FCE22" w14:textId="0DEC5A0B" w:rsidR="00B65A96" w:rsidRPr="00ED6921" w:rsidRDefault="00B65A96" w:rsidP="00B65A96">
      <w:r>
        <w:rPr>
          <w:noProof/>
        </w:rPr>
        <w:drawing>
          <wp:inline distT="0" distB="0" distL="0" distR="0" wp14:anchorId="3F4704CE" wp14:editId="234F0A33">
            <wp:extent cx="5274310" cy="18129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872F4" w14:textId="023A27E4" w:rsidR="00926EB4" w:rsidRPr="00541507" w:rsidRDefault="00926EB4" w:rsidP="00541507">
      <w:r>
        <w:rPr>
          <w:noProof/>
        </w:rPr>
        <w:lastRenderedPageBreak/>
        <w:drawing>
          <wp:inline distT="0" distB="0" distL="0" distR="0" wp14:anchorId="0C191658" wp14:editId="2CCADA5A">
            <wp:extent cx="5274310" cy="24060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1C558" w14:textId="630E07E8" w:rsidR="00CE7796" w:rsidRDefault="00CE7796" w:rsidP="00CE7796">
      <w:pPr>
        <w:pStyle w:val="2"/>
      </w:pPr>
      <w:r>
        <w:rPr>
          <w:rFonts w:hint="eastAsia"/>
        </w:rPr>
        <w:t>负载均衡</w:t>
      </w:r>
    </w:p>
    <w:p w14:paraId="2C5229CC" w14:textId="10F1568F" w:rsidR="0002232B" w:rsidRDefault="0002232B" w:rsidP="0002232B">
      <w:pPr>
        <w:ind w:firstLine="420"/>
      </w:pPr>
      <w:r>
        <w:t>当多个provider（大于</w:t>
      </w:r>
      <w:r>
        <w:rPr>
          <w:rFonts w:hint="eastAsia"/>
        </w:rPr>
        <w:t>1</w:t>
      </w:r>
      <w:r>
        <w:t>个）提供服务时，需要从中选择一个作为本次执行的调用者。各种负载均衡算法</w:t>
      </w:r>
      <w:r>
        <w:rPr>
          <w:rFonts w:hint="eastAsia"/>
        </w:rPr>
        <w:t>可以参考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3897794 \r \h</w:instrText>
      </w:r>
      <w:r>
        <w:instrText xml:space="preserve"> </w:instrText>
      </w:r>
      <w:r>
        <w:fldChar w:fldCharType="separate"/>
      </w:r>
      <w:r>
        <w:t>10.4</w:t>
      </w:r>
      <w:r>
        <w:fldChar w:fldCharType="end"/>
      </w:r>
      <w:r>
        <w:rPr>
          <w:rFonts w:hint="eastAsia"/>
        </w:rPr>
        <w:t>，负载均衡决策</w:t>
      </w:r>
      <w:r w:rsidR="00700749">
        <w:rPr>
          <w:rFonts w:hint="eastAsia"/>
        </w:rPr>
        <w:t>的</w:t>
      </w:r>
      <w:r>
        <w:rPr>
          <w:rFonts w:hint="eastAsia"/>
        </w:rPr>
        <w:t>参考代码位</w:t>
      </w:r>
      <w:r>
        <w:t>于</w:t>
      </w:r>
      <w:r w:rsidRPr="0002232B">
        <w:t>org.</w:t>
      </w:r>
      <w:proofErr w:type="gramStart"/>
      <w:r w:rsidRPr="0002232B">
        <w:t>apache.dubbo.rpc.cluster</w:t>
      </w:r>
      <w:proofErr w:type="gramEnd"/>
      <w:r w:rsidRPr="0002232B">
        <w:t>.support.AbstractClusterInvoker#select</w:t>
      </w:r>
    </w:p>
    <w:p w14:paraId="15925BAE" w14:textId="77777777" w:rsidR="000F20A4" w:rsidRPr="0002232B" w:rsidRDefault="000F20A4" w:rsidP="000F20A4"/>
    <w:p w14:paraId="1FC743ED" w14:textId="49F87B7E" w:rsidR="000F20A4" w:rsidRDefault="000F20A4" w:rsidP="000F20A4">
      <w:pPr>
        <w:pStyle w:val="3"/>
      </w:pPr>
      <w:r>
        <w:rPr>
          <w:rFonts w:hint="eastAsia"/>
        </w:rPr>
        <w:t>负载均衡策略选择</w:t>
      </w:r>
    </w:p>
    <w:p w14:paraId="5CA675ED" w14:textId="2F541C59" w:rsidR="000F20A4" w:rsidRDefault="000F20A4" w:rsidP="000F20A4">
      <w:pPr>
        <w:ind w:firstLine="420"/>
      </w:pPr>
      <w:r>
        <w:rPr>
          <w:rFonts w:hint="eastAsia"/>
        </w:rPr>
        <w:t>用哪一种策略是可以通过配置</w:t>
      </w:r>
      <w:proofErr w:type="spellStart"/>
      <w:r>
        <w:rPr>
          <w:rFonts w:hint="eastAsia"/>
        </w:rPr>
        <w:t>DubboReference</w:t>
      </w:r>
      <w:proofErr w:type="spellEnd"/>
      <w:r>
        <w:rPr>
          <w:rFonts w:hint="eastAsia"/>
        </w:rPr>
        <w:t>注解配置的，默认是random策略。负载均衡策略选择代码。</w:t>
      </w:r>
    </w:p>
    <w:p w14:paraId="48D04219" w14:textId="6E527C3F" w:rsidR="000F20A4" w:rsidRDefault="000F20A4" w:rsidP="000F20A4">
      <w:proofErr w:type="gramStart"/>
      <w:r w:rsidRPr="000F20A4">
        <w:t>org.apache.dubbo.rpc.cluster</w:t>
      </w:r>
      <w:proofErr w:type="gramEnd"/>
      <w:r w:rsidRPr="000F20A4">
        <w:t>.support.AbstractClusterInvoker#initLoadBalance</w:t>
      </w:r>
    </w:p>
    <w:p w14:paraId="6D7570E0" w14:textId="579373DE" w:rsidR="00D52D48" w:rsidRDefault="00D52D48" w:rsidP="00D52D48">
      <w:pPr>
        <w:pStyle w:val="3"/>
      </w:pPr>
      <w:r>
        <w:rPr>
          <w:rFonts w:hint="eastAsia"/>
        </w:rPr>
        <w:t>负载均衡算法</w:t>
      </w:r>
    </w:p>
    <w:p w14:paraId="4ED0F838" w14:textId="6BD75269" w:rsidR="00D52D48" w:rsidRPr="000F20A4" w:rsidRDefault="00D52D48" w:rsidP="000F20A4">
      <w:r>
        <w:rPr>
          <w:rFonts w:hint="eastAsia"/>
        </w:rPr>
        <w:t>参考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13897794 \r \h</w:instrText>
      </w:r>
      <w:r>
        <w:instrText xml:space="preserve"> </w:instrText>
      </w:r>
      <w:r>
        <w:fldChar w:fldCharType="separate"/>
      </w:r>
      <w:r>
        <w:t>10.4</w:t>
      </w:r>
      <w:r>
        <w:fldChar w:fldCharType="end"/>
      </w:r>
    </w:p>
    <w:p w14:paraId="1E7A459F" w14:textId="2AD3F0BD" w:rsidR="00A06E97" w:rsidRDefault="00A06E97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线程角度</w:t>
      </w:r>
    </w:p>
    <w:p w14:paraId="53CDB502" w14:textId="4A1382DE" w:rsidR="00A06E97" w:rsidRDefault="00A06E97" w:rsidP="00A06E97">
      <w:pPr>
        <w:ind w:firstLine="420"/>
      </w:pPr>
      <w:r>
        <w:rPr>
          <w:rFonts w:hint="eastAsia"/>
        </w:rPr>
        <w:t>为了更加全面的了解Provider和Consumer启动后运行情况，再次从线程角度分析具体的运行情况。</w:t>
      </w:r>
    </w:p>
    <w:p w14:paraId="69904B86" w14:textId="3605E3AB" w:rsidR="00785AA0" w:rsidRDefault="00785AA0" w:rsidP="00785AA0">
      <w:r>
        <w:rPr>
          <w:rFonts w:hint="eastAsia"/>
        </w:rPr>
        <w:t>所有线程池的创建在这个类</w:t>
      </w:r>
      <w:r w:rsidRPr="00785AA0">
        <w:t>org.</w:t>
      </w:r>
      <w:proofErr w:type="gramStart"/>
      <w:r w:rsidRPr="00785AA0">
        <w:t>apache.dubbo</w:t>
      </w:r>
      <w:proofErr w:type="gramEnd"/>
      <w:r w:rsidRPr="00785AA0">
        <w:t>.common.threadpool.manager.FrameworkExecutorRepository</w:t>
      </w:r>
    </w:p>
    <w:p w14:paraId="15A5FC2C" w14:textId="77777777" w:rsidR="00A06E97" w:rsidRDefault="00A06E97" w:rsidP="00A06E97">
      <w:pPr>
        <w:pStyle w:val="2"/>
      </w:pPr>
      <w:r w:rsidRPr="00A06E97">
        <w:rPr>
          <w:rFonts w:hint="eastAsia"/>
        </w:rPr>
        <w:lastRenderedPageBreak/>
        <w:t>provider</w:t>
      </w:r>
      <w:r>
        <w:rPr>
          <w:rFonts w:hint="eastAsia"/>
        </w:rPr>
        <w:t>线程</w:t>
      </w:r>
    </w:p>
    <w:p w14:paraId="1BC7F3C9" w14:textId="77777777" w:rsidR="00A06E97" w:rsidRDefault="007F4CBB" w:rsidP="007F4CBB">
      <w:pPr>
        <w:ind w:left="420"/>
      </w:pPr>
      <w:r>
        <w:rPr>
          <w:rFonts w:hint="eastAsia"/>
        </w:rPr>
        <w:t>调试</w:t>
      </w:r>
      <w:proofErr w:type="spellStart"/>
      <w:r>
        <w:rPr>
          <w:rFonts w:hint="eastAsia"/>
        </w:rPr>
        <w:t>dubbo</w:t>
      </w:r>
      <w:r>
        <w:t>_demo</w:t>
      </w:r>
      <w:proofErr w:type="spellEnd"/>
      <w:r>
        <w:rPr>
          <w:rFonts w:hint="eastAsia"/>
        </w:rPr>
        <w:t>中的provider，可以看到provider中启动的线程情况，如下</w:t>
      </w:r>
      <w:r w:rsidR="00266D27">
        <w:rPr>
          <w:rFonts w:hint="eastAsia"/>
        </w:rPr>
        <w:t>，其中main</w:t>
      </w:r>
      <w:r w:rsidR="00266D27">
        <w:t xml:space="preserve"> </w:t>
      </w:r>
      <w:r w:rsidR="00266D27">
        <w:rPr>
          <w:rFonts w:hint="eastAsia"/>
        </w:rPr>
        <w:t>group中的线程是provider的业务线程</w:t>
      </w:r>
      <w:r>
        <w:rPr>
          <w:rFonts w:hint="eastAsia"/>
        </w:rPr>
        <w:t>：</w:t>
      </w:r>
    </w:p>
    <w:p w14:paraId="60E02AA7" w14:textId="77777777" w:rsidR="007F4CBB" w:rsidRDefault="00117990" w:rsidP="007F4CBB">
      <w:r>
        <w:rPr>
          <w:noProof/>
        </w:rPr>
        <w:drawing>
          <wp:inline distT="0" distB="0" distL="0" distR="0" wp14:anchorId="33604FF5" wp14:editId="10E840D9">
            <wp:extent cx="5274310" cy="44164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13132" w14:textId="77777777" w:rsidR="00575A0B" w:rsidRDefault="00575A0B" w:rsidP="007F4CBB">
      <w:r>
        <w:rPr>
          <w:rFonts w:hint="eastAsia"/>
        </w:rPr>
        <w:t>各个线程的功能简述如下：</w:t>
      </w:r>
    </w:p>
    <w:p w14:paraId="7E590D8C" w14:textId="77777777" w:rsidR="00575A0B" w:rsidRDefault="00575A0B" w:rsidP="004812B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zookeeper相关，其中main-</w:t>
      </w:r>
      <w:proofErr w:type="spellStart"/>
      <w:r>
        <w:rPr>
          <w:rFonts w:hint="eastAsia"/>
        </w:rPr>
        <w:t>SendThread</w:t>
      </w:r>
      <w:proofErr w:type="spellEnd"/>
      <w:r>
        <w:rPr>
          <w:rFonts w:hint="eastAsia"/>
        </w:rPr>
        <w:t>(</w:t>
      </w:r>
      <w:proofErr w:type="spellStart"/>
      <w:r>
        <w:t>ip:port</w:t>
      </w:r>
      <w:proofErr w:type="spellEnd"/>
      <w:r>
        <w:t>)</w:t>
      </w:r>
      <w:r>
        <w:rPr>
          <w:rFonts w:hint="eastAsia"/>
        </w:rPr>
        <w:t>线程是</w:t>
      </w:r>
      <w:proofErr w:type="spellStart"/>
      <w:r>
        <w:rPr>
          <w:rFonts w:hint="eastAsia"/>
        </w:rPr>
        <w:t>zkclien</w:t>
      </w:r>
      <w:proofErr w:type="spellEnd"/>
      <w:r>
        <w:rPr>
          <w:rFonts w:hint="eastAsia"/>
        </w:rPr>
        <w:t>提供的，主要负责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 xml:space="preserve"> 向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服务器发送heartbeat</w:t>
      </w:r>
      <w:r w:rsidR="001D43BC">
        <w:rPr>
          <w:rFonts w:hint="eastAsia"/>
        </w:rPr>
        <w:t>，如果有其他event需要发送给</w:t>
      </w:r>
      <w:proofErr w:type="spellStart"/>
      <w:r w:rsidR="001D43BC">
        <w:rPr>
          <w:rFonts w:hint="eastAsia"/>
        </w:rPr>
        <w:t>zk</w:t>
      </w:r>
      <w:proofErr w:type="spellEnd"/>
      <w:r w:rsidR="001D43BC">
        <w:rPr>
          <w:rFonts w:hint="eastAsia"/>
        </w:rPr>
        <w:t>也是通过这个线程去发送；</w:t>
      </w:r>
      <w:r>
        <w:rPr>
          <w:rFonts w:hint="eastAsia"/>
        </w:rPr>
        <w:t>main-</w:t>
      </w:r>
      <w:proofErr w:type="spellStart"/>
      <w:r>
        <w:rPr>
          <w:rFonts w:hint="eastAsia"/>
        </w:rPr>
        <w:t>EventThread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zkclient</w:t>
      </w:r>
      <w:proofErr w:type="spellEnd"/>
      <w:r>
        <w:rPr>
          <w:rFonts w:hint="eastAsia"/>
        </w:rPr>
        <w:t>接收来自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服务器的事件线程</w:t>
      </w:r>
      <w:r w:rsidR="00DF4880">
        <w:rPr>
          <w:rFonts w:hint="eastAsia"/>
        </w:rPr>
        <w:t>；</w:t>
      </w:r>
      <w:r w:rsidR="00654F0C">
        <w:rPr>
          <w:rFonts w:hint="eastAsia"/>
        </w:rPr>
        <w:t>Curator打头的线程</w:t>
      </w:r>
      <w:r w:rsidR="001D43BC">
        <w:rPr>
          <w:rFonts w:hint="eastAsia"/>
        </w:rPr>
        <w:t>也是</w:t>
      </w:r>
      <w:proofErr w:type="spellStart"/>
      <w:r w:rsidR="001D43BC">
        <w:rPr>
          <w:rFonts w:hint="eastAsia"/>
        </w:rPr>
        <w:t>zkclient</w:t>
      </w:r>
      <w:proofErr w:type="spellEnd"/>
      <w:r w:rsidR="001D43BC">
        <w:rPr>
          <w:rFonts w:hint="eastAsia"/>
        </w:rPr>
        <w:t>相关的一些线程，具体业务暂时不清楚。</w:t>
      </w:r>
    </w:p>
    <w:p w14:paraId="3969B184" w14:textId="77777777" w:rsidR="00DF4880" w:rsidRDefault="00DF4880" w:rsidP="004812B2">
      <w:pPr>
        <w:pStyle w:val="a7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n</w:t>
      </w:r>
      <w:r>
        <w:t>etty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NettyServerBoss</w:t>
      </w:r>
      <w:proofErr w:type="spellEnd"/>
      <w:r w:rsidR="0018539E">
        <w:rPr>
          <w:rFonts w:hint="eastAsia"/>
        </w:rPr>
        <w:t>（此处是Dubbo命名的线程，IO线程池）</w:t>
      </w:r>
      <w:r>
        <w:rPr>
          <w:rFonts w:hint="eastAsia"/>
        </w:rPr>
        <w:t>，负责</w:t>
      </w:r>
      <w:r w:rsidR="00105D82">
        <w:rPr>
          <w:rFonts w:hint="eastAsia"/>
        </w:rPr>
        <w:t>监听consumer发送的请求</w:t>
      </w:r>
      <w:r w:rsidR="00117990">
        <w:rPr>
          <w:rFonts w:hint="eastAsia"/>
        </w:rPr>
        <w:t>并封存成event</w:t>
      </w:r>
      <w:r w:rsidR="00105D82">
        <w:rPr>
          <w:rFonts w:hint="eastAsia"/>
        </w:rPr>
        <w:t>；</w:t>
      </w:r>
      <w:proofErr w:type="spellStart"/>
      <w:r w:rsidR="0018539E">
        <w:rPr>
          <w:rFonts w:hint="eastAsia"/>
        </w:rPr>
        <w:t>NettyServerWorker</w:t>
      </w:r>
      <w:proofErr w:type="spellEnd"/>
      <w:r w:rsidR="0018539E">
        <w:rPr>
          <w:rFonts w:hint="eastAsia"/>
        </w:rPr>
        <w:t>（此处是Dubbo命名的线程，IO线程池）负责处理</w:t>
      </w:r>
      <w:proofErr w:type="spellStart"/>
      <w:r w:rsidR="0018539E">
        <w:rPr>
          <w:rFonts w:hint="eastAsia"/>
        </w:rPr>
        <w:t>NettyServerBoss</w:t>
      </w:r>
      <w:proofErr w:type="spellEnd"/>
      <w:r w:rsidR="0018539E">
        <w:rPr>
          <w:rFonts w:hint="eastAsia"/>
        </w:rPr>
        <w:t>提交的事件，主要负责IO</w:t>
      </w:r>
      <w:r w:rsidR="008A0B11">
        <w:t xml:space="preserve"> </w:t>
      </w:r>
      <w:r w:rsidR="007D0EA0">
        <w:rPr>
          <w:rFonts w:hint="eastAsia"/>
        </w:rPr>
        <w:t>；有关详细可以参考</w:t>
      </w:r>
      <w:proofErr w:type="spellStart"/>
      <w:r w:rsidR="007D0EA0">
        <w:rPr>
          <w:rFonts w:hint="eastAsia"/>
        </w:rPr>
        <w:t>netty</w:t>
      </w:r>
      <w:proofErr w:type="spellEnd"/>
      <w:r w:rsidR="007D0EA0">
        <w:rPr>
          <w:rFonts w:hint="eastAsia"/>
        </w:rPr>
        <w:t>的reactor线程模型</w:t>
      </w:r>
      <w:r w:rsidR="0093738D">
        <w:rPr>
          <w:rFonts w:hint="eastAsia"/>
        </w:rPr>
        <w:t>；</w:t>
      </w:r>
    </w:p>
    <w:p w14:paraId="26CBDFF5" w14:textId="77777777" w:rsidR="0000354C" w:rsidRDefault="0000354C" w:rsidP="004812B2">
      <w:pPr>
        <w:pStyle w:val="a7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。</w:t>
      </w:r>
    </w:p>
    <w:p w14:paraId="765B8D05" w14:textId="77777777" w:rsidR="00B874DE" w:rsidRDefault="00B874DE" w:rsidP="00B874DE">
      <w:pPr>
        <w:pStyle w:val="a7"/>
        <w:ind w:left="420" w:firstLineChars="0" w:firstLine="0"/>
      </w:pPr>
      <w:r>
        <w:rPr>
          <w:rFonts w:hint="eastAsia"/>
        </w:rPr>
        <w:t>重点关注一下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的线程</w:t>
      </w:r>
    </w:p>
    <w:p w14:paraId="313E02E9" w14:textId="77777777" w:rsidR="00B874DE" w:rsidRDefault="00B874DE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-remoting-server-heartbeat线程，负责provider和consumer之间的心跳。provider</w:t>
      </w:r>
      <w:proofErr w:type="gramStart"/>
      <w:r>
        <w:rPr>
          <w:rFonts w:hint="eastAsia"/>
        </w:rPr>
        <w:t>端会每隔</w:t>
      </w:r>
      <w:proofErr w:type="gramEnd"/>
      <w:r>
        <w:rPr>
          <w:rFonts w:hint="eastAsia"/>
        </w:rPr>
        <w:t>6</w:t>
      </w:r>
      <w:r>
        <w:t>0</w:t>
      </w:r>
      <w:r>
        <w:rPr>
          <w:rFonts w:hint="eastAsia"/>
        </w:rPr>
        <w:t>秒发送一次heartbeat，如果3次（1</w:t>
      </w:r>
      <w:r>
        <w:t>80</w:t>
      </w:r>
      <w:r>
        <w:rPr>
          <w:rFonts w:hint="eastAsia"/>
        </w:rPr>
        <w:t>秒）没有得到回复，则provider会主动端口和consumer之间的channel；同理，consumer端也会每隔6</w:t>
      </w:r>
      <w:r>
        <w:t>0</w:t>
      </w:r>
      <w:r>
        <w:rPr>
          <w:rFonts w:hint="eastAsia"/>
        </w:rPr>
        <w:t>秒发送一次heartbeat，3次没回复，consumer</w:t>
      </w:r>
      <w:proofErr w:type="gramStart"/>
      <w:r>
        <w:rPr>
          <w:rFonts w:hint="eastAsia"/>
        </w:rPr>
        <w:t>端主动</w:t>
      </w:r>
      <w:proofErr w:type="gramEnd"/>
      <w:r>
        <w:rPr>
          <w:rFonts w:hint="eastAsia"/>
        </w:rPr>
        <w:t>断开channel；</w:t>
      </w:r>
      <w:r w:rsidR="001C13F7">
        <w:rPr>
          <w:rFonts w:hint="eastAsia"/>
        </w:rPr>
        <w:t>详细代码</w:t>
      </w:r>
      <w:proofErr w:type="spellStart"/>
      <w:r w:rsidR="001C13F7">
        <w:rPr>
          <w:rFonts w:hint="eastAsia"/>
        </w:rPr>
        <w:t>HeaderExchangeServer#startHeartbeatTimer</w:t>
      </w:r>
      <w:proofErr w:type="spellEnd"/>
      <w:r w:rsidR="001C13F7">
        <w:rPr>
          <w:rFonts w:hint="eastAsia"/>
        </w:rPr>
        <w:t>；</w:t>
      </w:r>
    </w:p>
    <w:p w14:paraId="3302757E" w14:textId="77777777" w:rsidR="00867D0B" w:rsidRDefault="00867D0B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lastRenderedPageBreak/>
        <w:t>DubboRegistryFailedRetryTimer</w:t>
      </w:r>
      <w:proofErr w:type="spellEnd"/>
      <w:r>
        <w:rPr>
          <w:rFonts w:hint="eastAsia"/>
        </w:rPr>
        <w:t>线程，这个是</w:t>
      </w:r>
      <w:r w:rsidR="000E1115">
        <w:rPr>
          <w:rFonts w:hint="eastAsia"/>
        </w:rPr>
        <w:t>连接注册中心失败时重试定时器，为了验证这个线程可以将zookeeper的</w:t>
      </w:r>
      <w:proofErr w:type="spellStart"/>
      <w:r w:rsidR="000E1115">
        <w:rPr>
          <w:rFonts w:hint="eastAsia"/>
        </w:rPr>
        <w:t>ip</w:t>
      </w:r>
      <w:proofErr w:type="spellEnd"/>
      <w:r w:rsidR="000E1115">
        <w:rPr>
          <w:rFonts w:hint="eastAsia"/>
        </w:rPr>
        <w:t>配置错误进行验证。详细代码</w:t>
      </w:r>
      <w:proofErr w:type="spellStart"/>
      <w:r w:rsidR="000E1115">
        <w:rPr>
          <w:rFonts w:hint="eastAsia"/>
        </w:rPr>
        <w:t>FailbackRegistry#FailbackRegistry</w:t>
      </w:r>
      <w:proofErr w:type="spellEnd"/>
      <w:r w:rsidR="000E1115">
        <w:rPr>
          <w:rFonts w:hint="eastAsia"/>
        </w:rPr>
        <w:t>；</w:t>
      </w:r>
    </w:p>
    <w:p w14:paraId="00623C3E" w14:textId="77777777" w:rsidR="000E1115" w:rsidRDefault="000E1115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SaveRegistryCache</w:t>
      </w:r>
      <w:proofErr w:type="spellEnd"/>
      <w:r>
        <w:rPr>
          <w:rFonts w:hint="eastAsia"/>
        </w:rPr>
        <w:t>，这个线程是将注册中心的节点信息保存都本地文件；</w:t>
      </w:r>
    </w:p>
    <w:p w14:paraId="53ADC55A" w14:textId="77777777" w:rsidR="000E1115" w:rsidRDefault="000E1115" w:rsidP="004812B2">
      <w:pPr>
        <w:pStyle w:val="a7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DubboServerHandler</w:t>
      </w:r>
      <w:proofErr w:type="spellEnd"/>
      <w:r>
        <w:rPr>
          <w:rFonts w:hint="eastAsia"/>
        </w:rPr>
        <w:t>线程池</w:t>
      </w:r>
      <w:r w:rsidR="008A0B11">
        <w:rPr>
          <w:rFonts w:hint="eastAsia"/>
        </w:rPr>
        <w:t>（业务线程池）</w:t>
      </w:r>
      <w:r>
        <w:rPr>
          <w:rFonts w:hint="eastAsia"/>
        </w:rPr>
        <w:t>。</w:t>
      </w:r>
      <w:r w:rsidR="008A0B11">
        <w:rPr>
          <w:rFonts w:hint="eastAsia"/>
        </w:rPr>
        <w:t>这个是调用业务使用的线程，线程池大小默认为2</w:t>
      </w:r>
      <w:r w:rsidR="008A0B11">
        <w:t>00</w:t>
      </w:r>
      <w:r w:rsidR="008A0B11">
        <w:rPr>
          <w:rFonts w:hint="eastAsia"/>
        </w:rPr>
        <w:t>，可以通过protocol标签配置threads。</w:t>
      </w:r>
      <w:r w:rsidR="0018539E">
        <w:rPr>
          <w:rFonts w:hint="eastAsia"/>
        </w:rPr>
        <w:t>通过debug可以得知一次consumer发起的请求会触发业务线程池</w:t>
      </w:r>
      <w:r w:rsidR="0093738D">
        <w:t>3</w:t>
      </w:r>
      <w:r w:rsidR="0018539E">
        <w:rPr>
          <w:rFonts w:hint="eastAsia"/>
        </w:rPr>
        <w:t>次调用（如果线程池空， 会创建</w:t>
      </w:r>
      <w:r w:rsidR="0018539E">
        <w:t>3</w:t>
      </w:r>
      <w:r w:rsidR="0018539E">
        <w:rPr>
          <w:rFonts w:hint="eastAsia"/>
        </w:rPr>
        <w:t>个线程来处理</w:t>
      </w:r>
      <w:r w:rsidR="0093738D">
        <w:rPr>
          <w:rFonts w:hint="eastAsia"/>
        </w:rPr>
        <w:t>，一次连接，一次业务处理，一次断开连接</w:t>
      </w:r>
      <w:r w:rsidR="0018539E">
        <w:rPr>
          <w:rFonts w:hint="eastAsia"/>
        </w:rPr>
        <w:t>）；</w:t>
      </w:r>
    </w:p>
    <w:p w14:paraId="4C78FBB1" w14:textId="77777777" w:rsidR="00A06E97" w:rsidRDefault="00A06E97" w:rsidP="00A06E97">
      <w:pPr>
        <w:pStyle w:val="2"/>
      </w:pPr>
      <w:r>
        <w:rPr>
          <w:rFonts w:hint="eastAsia"/>
        </w:rPr>
        <w:t>consumer线程</w:t>
      </w:r>
    </w:p>
    <w:p w14:paraId="585C900A" w14:textId="77777777" w:rsidR="00A06E97" w:rsidRDefault="00FC1CB9" w:rsidP="00FC1CB9">
      <w:pPr>
        <w:ind w:left="420"/>
      </w:pPr>
      <w:r>
        <w:rPr>
          <w:rFonts w:hint="eastAsia"/>
        </w:rPr>
        <w:t>consumer端的线程运行情况和provider端类似，具体如下所示。</w:t>
      </w:r>
    </w:p>
    <w:p w14:paraId="720EA832" w14:textId="77777777" w:rsidR="00FC1CB9" w:rsidRDefault="00FC1CB9" w:rsidP="00FC1CB9">
      <w:r>
        <w:rPr>
          <w:noProof/>
        </w:rPr>
        <w:drawing>
          <wp:inline distT="0" distB="0" distL="0" distR="0" wp14:anchorId="390C8C50" wp14:editId="316FBDD8">
            <wp:extent cx="5248275" cy="4495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77AD4" w14:textId="77777777" w:rsidR="001974D8" w:rsidRDefault="001974D8" w:rsidP="00FC1CB9"/>
    <w:p w14:paraId="320FE9D0" w14:textId="77777777" w:rsidR="001974D8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>相关线程同provider；</w:t>
      </w:r>
    </w:p>
    <w:p w14:paraId="27899F64" w14:textId="77777777" w:rsidR="001974D8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NettyClientWorker</w:t>
      </w:r>
      <w:proofErr w:type="spellEnd"/>
      <w:r>
        <w:rPr>
          <w:rFonts w:hint="eastAsia"/>
        </w:rPr>
        <w:t>，处理IO；</w:t>
      </w:r>
    </w:p>
    <w:p w14:paraId="65B47619" w14:textId="77777777" w:rsidR="001974D8" w:rsidRPr="00A06E97" w:rsidRDefault="001974D8" w:rsidP="004812B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相关，</w:t>
      </w:r>
      <w:proofErr w:type="spellStart"/>
      <w:r>
        <w:rPr>
          <w:rFonts w:hint="eastAsia"/>
        </w:rPr>
        <w:t>DubboClientHandler</w:t>
      </w:r>
      <w:proofErr w:type="spellEnd"/>
      <w:r>
        <w:rPr>
          <w:rFonts w:hint="eastAsia"/>
        </w:rPr>
        <w:t>，处理Dubbo业务，这个线程有保活时间（keepalive=</w:t>
      </w:r>
      <w:r>
        <w:t>60</w:t>
      </w:r>
      <w:r>
        <w:rPr>
          <w:rFonts w:hint="eastAsia"/>
        </w:rPr>
        <w:t>s，超时会被回收）</w:t>
      </w:r>
    </w:p>
    <w:p w14:paraId="63C89CFA" w14:textId="4EB631A4" w:rsidR="0019669D" w:rsidRDefault="0019669D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消息体</w:t>
      </w:r>
    </w:p>
    <w:p w14:paraId="3E9B35FF" w14:textId="2B4B80BE" w:rsidR="0019669D" w:rsidRDefault="0019669D" w:rsidP="0019669D">
      <w:pPr>
        <w:ind w:firstLine="420"/>
      </w:pPr>
      <w:r>
        <w:rPr>
          <w:rFonts w:hint="eastAsia"/>
        </w:rPr>
        <w:t>Dubbo的请求消息Request和</w:t>
      </w:r>
      <w:r w:rsidR="00075E33">
        <w:rPr>
          <w:rFonts w:hint="eastAsia"/>
        </w:rPr>
        <w:t>响应</w:t>
      </w:r>
      <w:r>
        <w:rPr>
          <w:rFonts w:hint="eastAsia"/>
        </w:rPr>
        <w:t>消息Response的构造是在</w:t>
      </w:r>
      <w:proofErr w:type="spellStart"/>
      <w:r>
        <w:rPr>
          <w:rFonts w:hint="eastAsia"/>
        </w:rPr>
        <w:t>ExchangeCode</w:t>
      </w:r>
      <w:proofErr w:type="spellEnd"/>
      <w:proofErr w:type="gramStart"/>
      <w:r>
        <w:rPr>
          <w:rFonts w:hint="eastAsia"/>
        </w:rPr>
        <w:t>类或者</w:t>
      </w:r>
      <w:proofErr w:type="gramEnd"/>
      <w:r>
        <w:rPr>
          <w:rFonts w:hint="eastAsia"/>
        </w:rPr>
        <w:t>其子类中构造，具体构造是按照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自定义的协议来。</w:t>
      </w:r>
    </w:p>
    <w:p w14:paraId="0A96B02D" w14:textId="48EA86C7" w:rsidR="00CF1812" w:rsidRDefault="00CF1812" w:rsidP="0019669D">
      <w:pPr>
        <w:ind w:firstLine="420"/>
      </w:pPr>
      <w:r>
        <w:rPr>
          <w:rFonts w:hint="eastAsia"/>
        </w:rPr>
        <w:t>Dubbo协议定义参考</w:t>
      </w:r>
    </w:p>
    <w:p w14:paraId="68416C90" w14:textId="418F8B3E" w:rsidR="00CF1812" w:rsidRDefault="00000000" w:rsidP="0019669D">
      <w:pPr>
        <w:ind w:firstLine="420"/>
      </w:pPr>
      <w:hyperlink r:id="rId19" w:history="1">
        <w:r w:rsidR="00CF1812">
          <w:rPr>
            <w:rStyle w:val="a9"/>
          </w:rPr>
          <w:t>https://dubbo.apache.org/zh-cn/blog/dubbo-protocol.html</w:t>
        </w:r>
      </w:hyperlink>
    </w:p>
    <w:p w14:paraId="60614EDB" w14:textId="77777777" w:rsidR="00846726" w:rsidRDefault="00846726" w:rsidP="0019669D">
      <w:pPr>
        <w:ind w:firstLine="420"/>
      </w:pPr>
    </w:p>
    <w:p w14:paraId="14538558" w14:textId="101B1D80" w:rsidR="00846726" w:rsidRDefault="00846726" w:rsidP="00846726">
      <w:pPr>
        <w:pStyle w:val="2"/>
      </w:pPr>
      <w:r w:rsidRPr="00846726">
        <w:rPr>
          <w:rFonts w:ascii="Times New Roman" w:hAnsi="Times New Roman" w:cs="Times New Roman" w:hint="eastAsia"/>
        </w:rPr>
        <w:t>消息</w:t>
      </w:r>
      <w:r>
        <w:rPr>
          <w:rFonts w:hint="eastAsia"/>
        </w:rPr>
        <w:t>体构造</w:t>
      </w:r>
    </w:p>
    <w:p w14:paraId="696643B9" w14:textId="285519ED" w:rsidR="003571B6" w:rsidRDefault="003571B6" w:rsidP="00AE1730">
      <w:pPr>
        <w:ind w:firstLine="420"/>
      </w:pPr>
      <w:r>
        <w:rPr>
          <w:rFonts w:hint="eastAsia"/>
        </w:rPr>
        <w:t>Dubbo在构造消息体时按照Big-Endian方式写入数据。</w:t>
      </w:r>
      <w:r w:rsidR="00AE1730">
        <w:rPr>
          <w:rFonts w:hint="eastAsia"/>
        </w:rPr>
        <w:t>其方法入口</w:t>
      </w:r>
      <w:proofErr w:type="spellStart"/>
      <w:r w:rsidR="00AE1730">
        <w:rPr>
          <w:rFonts w:hint="eastAsia"/>
        </w:rPr>
        <w:t>ExchangeCodec#encode</w:t>
      </w:r>
      <w:proofErr w:type="spellEnd"/>
      <w:r w:rsidR="00AE1730">
        <w:rPr>
          <w:rFonts w:hint="eastAsia"/>
        </w:rPr>
        <w:t>，根据需要构造的消息类型调用不同的方法。</w:t>
      </w:r>
    </w:p>
    <w:p w14:paraId="71D9FC06" w14:textId="77777777" w:rsidR="00AE1730" w:rsidRDefault="00AE1730" w:rsidP="003571B6">
      <w:pPr>
        <w:ind w:left="420"/>
      </w:pPr>
    </w:p>
    <w:p w14:paraId="0CC55FFB" w14:textId="52A6553C" w:rsidR="001032A1" w:rsidRDefault="00AE1730" w:rsidP="00AE1730">
      <w:pPr>
        <w:pStyle w:val="3"/>
      </w:pPr>
      <w:r>
        <w:rPr>
          <w:rFonts w:hint="eastAsia"/>
        </w:rPr>
        <w:t>请求消息</w:t>
      </w:r>
    </w:p>
    <w:p w14:paraId="5220BDBB" w14:textId="334A42C1" w:rsidR="00AE1730" w:rsidRDefault="009F5E2C" w:rsidP="009F5E2C">
      <w:pPr>
        <w:ind w:left="420"/>
      </w:pPr>
      <w:r>
        <w:rPr>
          <w:rFonts w:hint="eastAsia"/>
        </w:rPr>
        <w:t>入口</w:t>
      </w:r>
      <w:proofErr w:type="spellStart"/>
      <w:r>
        <w:rPr>
          <w:rFonts w:hint="eastAsia"/>
        </w:rPr>
        <w:t>ExchangeCodec#encodeRequest</w:t>
      </w:r>
      <w:proofErr w:type="spellEnd"/>
      <w:r>
        <w:rPr>
          <w:rFonts w:hint="eastAsia"/>
        </w:rPr>
        <w:t>。</w:t>
      </w:r>
    </w:p>
    <w:p w14:paraId="42EFA461" w14:textId="6AAD0BCD" w:rsidR="008C703D" w:rsidRDefault="008C703D" w:rsidP="008C703D">
      <w:pPr>
        <w:ind w:firstLine="420"/>
      </w:pPr>
      <w:r>
        <w:rPr>
          <w:rFonts w:hint="eastAsia"/>
        </w:rPr>
        <w:t>第一步：当消费者发起</w:t>
      </w:r>
      <w:proofErr w:type="spellStart"/>
      <w:r>
        <w:rPr>
          <w:rFonts w:hint="eastAsia"/>
        </w:rPr>
        <w:t>rpc</w:t>
      </w:r>
      <w:proofErr w:type="spellEnd"/>
      <w:r>
        <w:rPr>
          <w:rFonts w:hint="eastAsia"/>
        </w:rPr>
        <w:t>调用时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会把本次调用封装为Request（</w:t>
      </w:r>
      <w:proofErr w:type="spellStart"/>
      <w:r w:rsidRPr="008C703D">
        <w:t>com.alibaba.dubbo.remoting.exchange</w:t>
      </w:r>
      <w:r>
        <w:t>.Request</w:t>
      </w:r>
      <w:proofErr w:type="spellEnd"/>
      <w:r>
        <w:rPr>
          <w:rFonts w:hint="eastAsia"/>
        </w:rPr>
        <w:t>）对象，创建该对象的代码位于</w:t>
      </w:r>
      <w:proofErr w:type="spellStart"/>
      <w:r>
        <w:rPr>
          <w:rFonts w:hint="eastAsia"/>
        </w:rPr>
        <w:t>HeaderExchangeChannel</w:t>
      </w:r>
      <w:r>
        <w:t>#request</w:t>
      </w:r>
      <w:proofErr w:type="spellEnd"/>
      <w:r>
        <w:rPr>
          <w:rFonts w:hint="eastAsia"/>
        </w:rPr>
        <w:t>，该方法</w:t>
      </w:r>
      <w:r w:rsidR="00AD0F5F">
        <w:rPr>
          <w:rFonts w:hint="eastAsia"/>
        </w:rPr>
        <w:t>创建完Request对象后，会把数据交给</w:t>
      </w:r>
      <w:proofErr w:type="spellStart"/>
      <w:r w:rsidR="00AD0F5F">
        <w:rPr>
          <w:rFonts w:hint="eastAsia"/>
        </w:rPr>
        <w:t>netty</w:t>
      </w:r>
      <w:proofErr w:type="spellEnd"/>
      <w:r w:rsidR="00AD0F5F">
        <w:rPr>
          <w:rFonts w:hint="eastAsia"/>
        </w:rPr>
        <w:t>进行发送，</w:t>
      </w:r>
      <w:r>
        <w:rPr>
          <w:rFonts w:hint="eastAsia"/>
        </w:rPr>
        <w:t>返回一个自定义的</w:t>
      </w:r>
      <w:r>
        <w:t>Future</w:t>
      </w:r>
      <w:r w:rsidR="00AD0F5F">
        <w:rPr>
          <w:rFonts w:hint="eastAsia"/>
        </w:rPr>
        <w:t>，最后会调用future的get进行等待。此时完成这些调用的线程是main线程；</w:t>
      </w:r>
    </w:p>
    <w:p w14:paraId="45E9EE67" w14:textId="0BAAB030" w:rsidR="008C703D" w:rsidRDefault="00AD0F5F" w:rsidP="008C703D">
      <w:r>
        <w:rPr>
          <w:noProof/>
        </w:rPr>
        <w:drawing>
          <wp:inline distT="0" distB="0" distL="0" distR="0" wp14:anchorId="2492128E" wp14:editId="6C683C26">
            <wp:extent cx="5274310" cy="31851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5C674" w14:textId="5AFBEF36" w:rsidR="00AD0F5F" w:rsidRDefault="00AD0F5F" w:rsidP="008C703D">
      <w:r>
        <w:rPr>
          <w:rFonts w:hint="eastAsia"/>
        </w:rPr>
        <w:t>第二步：main线程把数据发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，将调用get进行</w:t>
      </w:r>
      <w:r w:rsidR="00225453">
        <w:rPr>
          <w:rFonts w:hint="eastAsia"/>
        </w:rPr>
        <w:t>等待。此处自定义实现的</w:t>
      </w:r>
      <w:proofErr w:type="spellStart"/>
      <w:r w:rsidR="00225453">
        <w:rPr>
          <w:rFonts w:hint="eastAsia"/>
        </w:rPr>
        <w:t>Future.</w:t>
      </w:r>
      <w:r w:rsidR="00225453">
        <w:t>get</w:t>
      </w:r>
      <w:proofErr w:type="spellEnd"/>
      <w:r w:rsidR="00225453">
        <w:rPr>
          <w:rFonts w:hint="eastAsia"/>
        </w:rPr>
        <w:t>其思想是对共享对象response是否</w:t>
      </w:r>
      <w:proofErr w:type="gramStart"/>
      <w:r w:rsidR="00225453">
        <w:rPr>
          <w:rFonts w:hint="eastAsia"/>
        </w:rPr>
        <w:t>空进行</w:t>
      </w:r>
      <w:proofErr w:type="gramEnd"/>
      <w:r w:rsidR="00225453">
        <w:rPr>
          <w:rFonts w:hint="eastAsia"/>
        </w:rPr>
        <w:t>判断，因为涉及多线程操作response，</w:t>
      </w:r>
      <w:r w:rsidR="00225453">
        <w:rPr>
          <w:rFonts w:hint="eastAsia"/>
        </w:rPr>
        <w:lastRenderedPageBreak/>
        <w:t>该对象设置为volatile；</w:t>
      </w:r>
      <w:r w:rsidR="00EA015C" w:rsidRPr="000E2B54">
        <w:rPr>
          <w:rFonts w:hint="eastAsia"/>
          <w:color w:val="FF0000"/>
        </w:rPr>
        <w:t>同时这里需要区分是同步（sync）还是异步（async）</w:t>
      </w:r>
      <w:r w:rsidR="00EA015C">
        <w:rPr>
          <w:rFonts w:hint="eastAsia"/>
        </w:rPr>
        <w:t>，如果是异步，把消息发给</w:t>
      </w:r>
      <w:proofErr w:type="spellStart"/>
      <w:r w:rsidR="00EA015C">
        <w:rPr>
          <w:rFonts w:hint="eastAsia"/>
        </w:rPr>
        <w:t>netty</w:t>
      </w:r>
      <w:proofErr w:type="spellEnd"/>
      <w:r w:rsidR="00EA015C">
        <w:rPr>
          <w:rFonts w:hint="eastAsia"/>
        </w:rPr>
        <w:t>后直接返回，否则需要等到相应结果再返回（或者超时返回异常）。</w:t>
      </w:r>
    </w:p>
    <w:p w14:paraId="307946F6" w14:textId="02930F0A" w:rsidR="00225453" w:rsidRDefault="00225453" w:rsidP="008C703D">
      <w:r>
        <w:rPr>
          <w:noProof/>
        </w:rPr>
        <w:drawing>
          <wp:inline distT="0" distB="0" distL="0" distR="0" wp14:anchorId="6E0316B3" wp14:editId="0A090EAC">
            <wp:extent cx="5274310" cy="31051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496F9" w14:textId="7F6EB6F8" w:rsidR="00EB2012" w:rsidRDefault="00EB2012" w:rsidP="008C703D">
      <w:r>
        <w:rPr>
          <w:rFonts w:hint="eastAsia"/>
        </w:rPr>
        <w:t>第三步：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中的worker线程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提供的encode，详见</w:t>
      </w:r>
      <w:proofErr w:type="spellStart"/>
      <w:r>
        <w:rPr>
          <w:rFonts w:hint="eastAsia"/>
        </w:rPr>
        <w:t>NettyCodecAdapter#InternalEncoder#encode</w:t>
      </w:r>
      <w:proofErr w:type="spellEnd"/>
      <w:r>
        <w:rPr>
          <w:rFonts w:hint="eastAsia"/>
        </w:rPr>
        <w:t>方法</w:t>
      </w:r>
      <w:r w:rsidR="008838A5">
        <w:rPr>
          <w:rFonts w:hint="eastAsia"/>
        </w:rPr>
        <w:t>，最终会进入</w:t>
      </w:r>
      <w:proofErr w:type="spellStart"/>
      <w:r w:rsidR="008838A5">
        <w:rPr>
          <w:rFonts w:hint="eastAsia"/>
        </w:rPr>
        <w:t>ExchangeCodec#encode</w:t>
      </w:r>
      <w:proofErr w:type="spellEnd"/>
      <w:r w:rsidR="008838A5">
        <w:rPr>
          <w:rFonts w:hint="eastAsia"/>
        </w:rPr>
        <w:t>方法，构造请求消息；</w:t>
      </w:r>
    </w:p>
    <w:p w14:paraId="49EEF803" w14:textId="13406009" w:rsidR="00EB2012" w:rsidRDefault="00EB2012" w:rsidP="008C703D">
      <w:r>
        <w:rPr>
          <w:noProof/>
        </w:rPr>
        <w:drawing>
          <wp:inline distT="0" distB="0" distL="0" distR="0" wp14:anchorId="27B0E2EE" wp14:editId="041202AB">
            <wp:extent cx="5274310" cy="339915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44DD8" w14:textId="6DD63E6C" w:rsidR="00AE1730" w:rsidRDefault="00AE1730" w:rsidP="00AE1730">
      <w:pPr>
        <w:pStyle w:val="3"/>
      </w:pPr>
      <w:r>
        <w:rPr>
          <w:rFonts w:hint="eastAsia"/>
        </w:rPr>
        <w:t>响应消息</w:t>
      </w:r>
    </w:p>
    <w:p w14:paraId="61A3C9D1" w14:textId="2120858B" w:rsidR="00AE1730" w:rsidRDefault="007A6D4B" w:rsidP="007A6D4B">
      <w:pPr>
        <w:ind w:firstLine="420"/>
      </w:pPr>
      <w:r>
        <w:rPr>
          <w:rFonts w:hint="eastAsia"/>
        </w:rPr>
        <w:t>Dubbo线程调用完provider提供的方法实现后，需要封装Response对象，其创建代码位于，主要步骤如下：</w:t>
      </w:r>
    </w:p>
    <w:p w14:paraId="77AFE1F6" w14:textId="1E7FE62B" w:rsidR="007A6D4B" w:rsidRDefault="007A6D4B" w:rsidP="007A6D4B">
      <w:r>
        <w:rPr>
          <w:rFonts w:hint="eastAsia"/>
        </w:rPr>
        <w:lastRenderedPageBreak/>
        <w:t>第一步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线程调用provider提供的实现</w:t>
      </w:r>
    </w:p>
    <w:p w14:paraId="2BADAF34" w14:textId="428DAB0E" w:rsidR="007A6D4B" w:rsidRDefault="007A6D4B" w:rsidP="007A6D4B">
      <w:r>
        <w:rPr>
          <w:noProof/>
        </w:rPr>
        <w:drawing>
          <wp:inline distT="0" distB="0" distL="0" distR="0" wp14:anchorId="5A2EAD0D" wp14:editId="52D14D41">
            <wp:extent cx="5274310" cy="358076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8015D" w14:textId="0DFCECD6" w:rsidR="007A6D4B" w:rsidRDefault="007A6D4B" w:rsidP="007A6D4B">
      <w:r>
        <w:rPr>
          <w:rFonts w:hint="eastAsia"/>
        </w:rPr>
        <w:t>第二步将provider返回对象封装为Response，代码入口</w:t>
      </w:r>
      <w:proofErr w:type="spellStart"/>
      <w:r>
        <w:rPr>
          <w:rFonts w:hint="eastAsia"/>
        </w:rPr>
        <w:t>HeaderExchangeHandler#handleRequest</w:t>
      </w:r>
      <w:proofErr w:type="spellEnd"/>
      <w:r>
        <w:rPr>
          <w:rFonts w:hint="eastAsia"/>
        </w:rPr>
        <w:t>方法</w:t>
      </w:r>
    </w:p>
    <w:p w14:paraId="2254E210" w14:textId="273D97D6" w:rsidR="007A6D4B" w:rsidRDefault="007A6D4B" w:rsidP="007A6D4B">
      <w:r>
        <w:rPr>
          <w:noProof/>
        </w:rPr>
        <w:drawing>
          <wp:inline distT="0" distB="0" distL="0" distR="0" wp14:anchorId="3C6EEC79" wp14:editId="719F1E72">
            <wp:extent cx="5274310" cy="353504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6B6B3" w14:textId="634B2BE2" w:rsidR="00CB7C95" w:rsidRDefault="00CB7C95" w:rsidP="007A6D4B">
      <w:r>
        <w:rPr>
          <w:rFonts w:hint="eastAsia"/>
        </w:rPr>
        <w:t>第三步，将response对象发送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，代码入口</w:t>
      </w:r>
      <w:proofErr w:type="spellStart"/>
      <w:r>
        <w:rPr>
          <w:rFonts w:hint="eastAsia"/>
        </w:rPr>
        <w:t>HeaderExchangeHandler#received</w:t>
      </w:r>
      <w:proofErr w:type="spellEnd"/>
      <w:r>
        <w:rPr>
          <w:rFonts w:hint="eastAsia"/>
        </w:rPr>
        <w:t>方法</w:t>
      </w:r>
    </w:p>
    <w:p w14:paraId="6FAEDBA1" w14:textId="466494C7" w:rsidR="00CB7C95" w:rsidRDefault="00CB7C95" w:rsidP="007A6D4B">
      <w:r>
        <w:rPr>
          <w:noProof/>
        </w:rPr>
        <w:lastRenderedPageBreak/>
        <w:drawing>
          <wp:inline distT="0" distB="0" distL="0" distR="0" wp14:anchorId="4F032A45" wp14:editId="7BF789A9">
            <wp:extent cx="5274310" cy="486918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C7887" w14:textId="1B2661E0" w:rsidR="00A62F7B" w:rsidRDefault="00A62F7B" w:rsidP="007A6D4B">
      <w:r>
        <w:rPr>
          <w:rFonts w:hint="eastAsia"/>
        </w:rPr>
        <w:t>第四步（与request构造的第三步一样），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中的worker线程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提供的encode，详见</w:t>
      </w:r>
      <w:proofErr w:type="spellStart"/>
      <w:r>
        <w:rPr>
          <w:rFonts w:hint="eastAsia"/>
        </w:rPr>
        <w:t>NettyCodecAdapter#InternalEncoder#encode</w:t>
      </w:r>
      <w:proofErr w:type="spellEnd"/>
      <w:r>
        <w:rPr>
          <w:rFonts w:hint="eastAsia"/>
        </w:rPr>
        <w:t>方法，最终会进入</w:t>
      </w:r>
      <w:proofErr w:type="spellStart"/>
      <w:r>
        <w:rPr>
          <w:rFonts w:hint="eastAsia"/>
        </w:rPr>
        <w:t>ExchangeCodec#encode</w:t>
      </w:r>
      <w:proofErr w:type="spellEnd"/>
      <w:r>
        <w:rPr>
          <w:rFonts w:hint="eastAsia"/>
        </w:rPr>
        <w:t>方法，构造相应消息</w:t>
      </w:r>
      <w:r w:rsidR="00B87299">
        <w:rPr>
          <w:rFonts w:hint="eastAsia"/>
        </w:rPr>
        <w:t>。</w:t>
      </w:r>
    </w:p>
    <w:p w14:paraId="478189E5" w14:textId="7E3D918B" w:rsidR="001032A1" w:rsidRDefault="001032A1" w:rsidP="001032A1">
      <w:pPr>
        <w:pStyle w:val="2"/>
      </w:pPr>
      <w:proofErr w:type="gramStart"/>
      <w:r>
        <w:rPr>
          <w:rFonts w:hint="eastAsia"/>
        </w:rPr>
        <w:t>粘包</w:t>
      </w:r>
      <w:r w:rsidRPr="001032A1">
        <w:rPr>
          <w:rFonts w:ascii="Times New Roman" w:hAnsi="Times New Roman" w:cs="Times New Roman" w:hint="eastAsia"/>
        </w:rPr>
        <w:t>解决</w:t>
      </w:r>
      <w:proofErr w:type="gramEnd"/>
    </w:p>
    <w:p w14:paraId="1B05829A" w14:textId="026B92C3" w:rsidR="001032A1" w:rsidRDefault="001032A1" w:rsidP="001032A1">
      <w:pPr>
        <w:ind w:firstLine="420"/>
      </w:pPr>
      <w:r>
        <w:rPr>
          <w:rFonts w:hint="eastAsia"/>
        </w:rPr>
        <w:t>Dubbo中TCP</w:t>
      </w:r>
      <w:proofErr w:type="gramStart"/>
      <w:r>
        <w:rPr>
          <w:rFonts w:hint="eastAsia"/>
        </w:rPr>
        <w:t>粘包是</w:t>
      </w:r>
      <w:proofErr w:type="gramEnd"/>
      <w:r>
        <w:rPr>
          <w:rFonts w:hint="eastAsia"/>
        </w:rPr>
        <w:t>通过采用其自定义的Codec来解决，</w:t>
      </w:r>
      <w:proofErr w:type="gramStart"/>
      <w:r>
        <w:rPr>
          <w:rFonts w:hint="eastAsia"/>
        </w:rPr>
        <w:t>粘包解决</w:t>
      </w:r>
      <w:proofErr w:type="gramEnd"/>
      <w:r>
        <w:rPr>
          <w:rFonts w:hint="eastAsia"/>
        </w:rPr>
        <w:t>代码在</w:t>
      </w:r>
      <w:proofErr w:type="spellStart"/>
      <w:r>
        <w:rPr>
          <w:rFonts w:hint="eastAsia"/>
        </w:rPr>
        <w:t>ExchangeCodec</w:t>
      </w:r>
      <w:r>
        <w:t>#</w:t>
      </w:r>
      <w:r>
        <w:rPr>
          <w:rFonts w:hint="eastAsia"/>
        </w:rPr>
        <w:t>decode</w:t>
      </w:r>
      <w:proofErr w:type="spellEnd"/>
      <w:r>
        <w:rPr>
          <w:rFonts w:hint="eastAsia"/>
        </w:rPr>
        <w:t>方法。</w:t>
      </w:r>
    </w:p>
    <w:p w14:paraId="73E9F111" w14:textId="6E1C8EC1" w:rsidR="001032A1" w:rsidRDefault="001032A1" w:rsidP="001032A1">
      <w:pPr>
        <w:ind w:firstLine="420"/>
      </w:pPr>
      <w:r>
        <w:rPr>
          <w:rFonts w:hint="eastAsia"/>
        </w:rPr>
        <w:t>第一步从buffer中读取数据，这里需要注意的是如果buffer中数据不够1</w:t>
      </w:r>
      <w:r>
        <w:t>6</w:t>
      </w:r>
      <w:r>
        <w:rPr>
          <w:rFonts w:hint="eastAsia"/>
        </w:rPr>
        <w:t>（Dubbo协议头部长度HEADER</w:t>
      </w:r>
      <w:r>
        <w:t>_LENGTH</w:t>
      </w:r>
      <w:r>
        <w:rPr>
          <w:rFonts w:hint="eastAsia"/>
        </w:rPr>
        <w:t>）字节，则读取readable字节数；</w:t>
      </w:r>
    </w:p>
    <w:p w14:paraId="6405DC46" w14:textId="589D6EFC" w:rsidR="001032A1" w:rsidRDefault="001032A1" w:rsidP="001032A1">
      <w:r>
        <w:rPr>
          <w:noProof/>
        </w:rPr>
        <w:drawing>
          <wp:inline distT="0" distB="0" distL="0" distR="0" wp14:anchorId="3CDABEEB" wp14:editId="74D6F795">
            <wp:extent cx="5274310" cy="11055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7908A" w14:textId="1D368E0C" w:rsidR="001032A1" w:rsidRDefault="001032A1" w:rsidP="001032A1">
      <w:r>
        <w:rPr>
          <w:rFonts w:hint="eastAsia"/>
        </w:rPr>
        <w:t>第二步判断是否读读取到完整的消息体（Request或者Response消息体）</w:t>
      </w:r>
    </w:p>
    <w:p w14:paraId="50F428A4" w14:textId="043E643D" w:rsidR="001032A1" w:rsidRDefault="001032A1" w:rsidP="001032A1">
      <w:r>
        <w:rPr>
          <w:noProof/>
        </w:rPr>
        <w:lastRenderedPageBreak/>
        <w:drawing>
          <wp:inline distT="0" distB="0" distL="0" distR="0" wp14:anchorId="1029100C" wp14:editId="68FB1AC2">
            <wp:extent cx="5274310" cy="40957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830E1" w14:textId="72A2B834" w:rsidR="001032A1" w:rsidRDefault="001032A1" w:rsidP="001032A1">
      <w:r>
        <w:rPr>
          <w:noProof/>
        </w:rPr>
        <w:drawing>
          <wp:inline distT="0" distB="0" distL="0" distR="0" wp14:anchorId="3CB40C97" wp14:editId="40E5F025">
            <wp:extent cx="5274310" cy="37268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1A03E" w14:textId="19E69A10" w:rsidR="00855EA4" w:rsidRDefault="00855EA4" w:rsidP="001032A1">
      <w:r>
        <w:rPr>
          <w:rFonts w:hint="eastAsia"/>
        </w:rPr>
        <w:t>第三步解析消息体，调用</w:t>
      </w:r>
      <w:proofErr w:type="spellStart"/>
      <w:r>
        <w:rPr>
          <w:rFonts w:hint="eastAsia"/>
        </w:rPr>
        <w:t>DubboCodec#decodeBody</w:t>
      </w:r>
      <w:proofErr w:type="spellEnd"/>
      <w:r w:rsidR="0093401E">
        <w:rPr>
          <w:rFonts w:hint="eastAsia"/>
        </w:rPr>
        <w:t>（本次以解析Request为例）</w:t>
      </w:r>
    </w:p>
    <w:p w14:paraId="4D9C175A" w14:textId="3FED7A2A" w:rsidR="00855EA4" w:rsidRDefault="00F14371" w:rsidP="001032A1">
      <w:r>
        <w:rPr>
          <w:noProof/>
        </w:rPr>
        <w:lastRenderedPageBreak/>
        <w:drawing>
          <wp:inline distT="0" distB="0" distL="0" distR="0" wp14:anchorId="14746B09" wp14:editId="2FECE090">
            <wp:extent cx="5274310" cy="556831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6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932A0" w14:textId="686AA6D7" w:rsidR="00855EA4" w:rsidRDefault="001A29C3" w:rsidP="001032A1">
      <w:r>
        <w:rPr>
          <w:rFonts w:hint="eastAsia"/>
        </w:rPr>
        <w:t>第四步，如果本次buffer中包含多个消息体，需要循环继续处理</w:t>
      </w:r>
    </w:p>
    <w:p w14:paraId="5E8F84CF" w14:textId="3F9882E4" w:rsidR="001A29C3" w:rsidRPr="0019669D" w:rsidRDefault="001A29C3" w:rsidP="001032A1">
      <w:r>
        <w:rPr>
          <w:noProof/>
        </w:rPr>
        <w:lastRenderedPageBreak/>
        <w:drawing>
          <wp:inline distT="0" distB="0" distL="0" distR="0" wp14:anchorId="58E24D6D" wp14:editId="3D3D95C7">
            <wp:extent cx="5274310" cy="33077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22F00" w14:textId="42A22863" w:rsidR="00225453" w:rsidRDefault="001777A3" w:rsidP="0022545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方式</w:t>
      </w:r>
    </w:p>
    <w:p w14:paraId="61F445F7" w14:textId="16C14BAB" w:rsidR="009E2291" w:rsidRDefault="009E2291" w:rsidP="009E2291">
      <w:pPr>
        <w:pStyle w:val="2"/>
      </w:pPr>
      <w:proofErr w:type="spellStart"/>
      <w:r>
        <w:rPr>
          <w:rFonts w:hint="eastAsia"/>
        </w:rPr>
        <w:t>OneWay</w:t>
      </w:r>
      <w:proofErr w:type="spellEnd"/>
    </w:p>
    <w:p w14:paraId="21AC7919" w14:textId="1C408470" w:rsidR="009E2291" w:rsidRDefault="009E2291" w:rsidP="000021E0">
      <w:pPr>
        <w:ind w:firstLine="420"/>
      </w:pPr>
      <w:r>
        <w:rPr>
          <w:rFonts w:hint="eastAsia"/>
        </w:rPr>
        <w:t>所谓的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，是指consumer发起调用后不需要provider的响应；</w:t>
      </w:r>
      <w:r w:rsidR="000021E0">
        <w:rPr>
          <w:rFonts w:hint="eastAsia"/>
        </w:rPr>
        <w:t>这种方式很少使用。</w:t>
      </w:r>
    </w:p>
    <w:p w14:paraId="4BDE3AE9" w14:textId="23FA643F" w:rsidR="000021E0" w:rsidRDefault="000021E0" w:rsidP="000021E0">
      <w:pPr>
        <w:pStyle w:val="2"/>
      </w:pPr>
      <w:r>
        <w:rPr>
          <w:rFonts w:hint="eastAsia"/>
        </w:rPr>
        <w:t>同步/异步</w:t>
      </w:r>
    </w:p>
    <w:p w14:paraId="4C450DB2" w14:textId="77777777" w:rsidR="008A78E2" w:rsidRDefault="008A78E2" w:rsidP="003432FF">
      <w:pPr>
        <w:ind w:firstLine="420"/>
      </w:pPr>
      <w:r>
        <w:rPr>
          <w:rFonts w:hint="eastAsia"/>
        </w:rPr>
        <w:t>同步调用是指consumer发起接口调用请求并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不会立即返回，而是将线程挂起（wait操作）一段时间后再返回；</w:t>
      </w:r>
    </w:p>
    <w:p w14:paraId="7223EB46" w14:textId="1FE0C24D" w:rsidR="003432FF" w:rsidRDefault="008A78E2" w:rsidP="003432FF">
      <w:pPr>
        <w:ind w:firstLine="420"/>
      </w:pPr>
      <w:r>
        <w:rPr>
          <w:rFonts w:hint="eastAsia"/>
        </w:rPr>
        <w:t>异步调用是指线程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立即返回，同时线程会通过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思想保存返回的Future，以便后续获取请求结果</w:t>
      </w:r>
      <w:r w:rsidR="003E38D6">
        <w:rPr>
          <w:rFonts w:hint="eastAsia"/>
        </w:rPr>
        <w:t>。</w:t>
      </w:r>
    </w:p>
    <w:p w14:paraId="0C8AD80C" w14:textId="73862CCE" w:rsidR="006C056F" w:rsidRDefault="006C056F" w:rsidP="003432FF">
      <w:pPr>
        <w:ind w:firstLine="420"/>
      </w:pPr>
      <w:r>
        <w:rPr>
          <w:rFonts w:hint="eastAsia"/>
        </w:rPr>
        <w:t>是否等待发送是指调用线程将request对象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后，是否等待一段时间再返回，这段等待时间主要是等待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发送。</w:t>
      </w:r>
    </w:p>
    <w:p w14:paraId="558B16FB" w14:textId="6F91FD0E" w:rsidR="000E2B54" w:rsidRDefault="004624BF" w:rsidP="003432FF">
      <w:pPr>
        <w:ind w:firstLine="420"/>
      </w:pPr>
      <w:proofErr w:type="gramStart"/>
      <w:r>
        <w:rPr>
          <w:rFonts w:hint="eastAsia"/>
        </w:rPr>
        <w:t>异步和</w:t>
      </w:r>
      <w:proofErr w:type="gramEnd"/>
      <w:r>
        <w:rPr>
          <w:rFonts w:hint="eastAsia"/>
        </w:rPr>
        <w:t>同步参考</w:t>
      </w:r>
      <w:proofErr w:type="spellStart"/>
      <w:r w:rsidR="000E2B54">
        <w:rPr>
          <w:rFonts w:hint="eastAsia"/>
        </w:rPr>
        <w:t>DubboInvoker</w:t>
      </w:r>
      <w:r>
        <w:rPr>
          <w:rFonts w:hint="eastAsia"/>
        </w:rPr>
        <w:t>#</w:t>
      </w:r>
      <w:r w:rsidR="000E2B54">
        <w:rPr>
          <w:rFonts w:hint="eastAsia"/>
        </w:rPr>
        <w:t>doInvoke</w:t>
      </w:r>
      <w:proofErr w:type="spellEnd"/>
      <w:r w:rsidR="000E2B54">
        <w:rPr>
          <w:rFonts w:hint="eastAsia"/>
        </w:rPr>
        <w:t>方法</w:t>
      </w:r>
      <w:r>
        <w:rPr>
          <w:rFonts w:hint="eastAsia"/>
        </w:rPr>
        <w:t>，是否等待发送参考</w:t>
      </w:r>
      <w:proofErr w:type="spellStart"/>
      <w:r>
        <w:rPr>
          <w:rFonts w:hint="eastAsia"/>
        </w:rPr>
        <w:t>NettyChannel#send</w:t>
      </w:r>
      <w:proofErr w:type="spellEnd"/>
      <w:r>
        <w:rPr>
          <w:rFonts w:hint="eastAsia"/>
        </w:rPr>
        <w:t>方法。</w:t>
      </w:r>
    </w:p>
    <w:p w14:paraId="061671C5" w14:textId="3A3C3F65" w:rsidR="005862F9" w:rsidRDefault="005862F9" w:rsidP="005862F9"/>
    <w:p w14:paraId="12A5A7C0" w14:textId="10075778" w:rsidR="005862F9" w:rsidRDefault="005862F9" w:rsidP="00DD2AEA">
      <w:pPr>
        <w:pStyle w:val="2"/>
      </w:pPr>
      <w:r>
        <w:rPr>
          <w:rFonts w:hint="eastAsia"/>
        </w:rPr>
        <w:lastRenderedPageBreak/>
        <w:t>同步、异步、是否等待</w:t>
      </w:r>
    </w:p>
    <w:p w14:paraId="2E5A3284" w14:textId="5A052692" w:rsidR="00DD2AEA" w:rsidRDefault="00DD2AEA" w:rsidP="005862F9">
      <w:pPr>
        <w:pStyle w:val="3"/>
      </w:pPr>
      <w:r>
        <w:rPr>
          <w:rFonts w:hint="eastAsia"/>
        </w:rPr>
        <w:t>同步等待发送</w:t>
      </w:r>
    </w:p>
    <w:p w14:paraId="4AB3D227" w14:textId="004AD404" w:rsidR="00DD2AEA" w:rsidRDefault="004534D8" w:rsidP="004534D8">
      <w:pPr>
        <w:jc w:val="center"/>
      </w:pPr>
      <w:r>
        <w:object w:dxaOrig="10515" w:dyaOrig="8686" w14:anchorId="6339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4in" o:ole="">
            <v:imagedata r:id="rId31" o:title=""/>
          </v:shape>
          <o:OLEObject Type="Embed" ProgID="Visio.Drawing.15" ShapeID="_x0000_i1025" DrawAspect="Content" ObjectID="_1725652059" r:id="rId32"/>
        </w:object>
      </w:r>
    </w:p>
    <w:p w14:paraId="27D8BC45" w14:textId="4DD8AEEA" w:rsidR="00DD2AEA" w:rsidRDefault="00DD2AEA" w:rsidP="005862F9">
      <w:pPr>
        <w:pStyle w:val="3"/>
      </w:pPr>
      <w:r>
        <w:rPr>
          <w:rFonts w:hint="eastAsia"/>
        </w:rPr>
        <w:t>同步不等待发送</w:t>
      </w:r>
    </w:p>
    <w:p w14:paraId="0CBB1A7B" w14:textId="6434B5D2" w:rsidR="00DD2AEA" w:rsidRDefault="004534D8" w:rsidP="004534D8">
      <w:pPr>
        <w:jc w:val="center"/>
      </w:pPr>
      <w:r>
        <w:object w:dxaOrig="10515" w:dyaOrig="7546" w14:anchorId="75BD3F15">
          <v:shape id="_x0000_i1026" type="#_x0000_t75" style="width:314.25pt;height:225.75pt" o:ole="">
            <v:imagedata r:id="rId33" o:title=""/>
          </v:shape>
          <o:OLEObject Type="Embed" ProgID="Visio.Drawing.15" ShapeID="_x0000_i1026" DrawAspect="Content" ObjectID="_1725652060" r:id="rId34"/>
        </w:object>
      </w:r>
    </w:p>
    <w:p w14:paraId="1DC42CCA" w14:textId="00F3A180" w:rsidR="00DD2AEA" w:rsidRDefault="00DD2AEA" w:rsidP="005862F9">
      <w:pPr>
        <w:pStyle w:val="3"/>
      </w:pPr>
      <w:r>
        <w:rPr>
          <w:rFonts w:hint="eastAsia"/>
        </w:rPr>
        <w:lastRenderedPageBreak/>
        <w:t>异步等待发送</w:t>
      </w:r>
    </w:p>
    <w:p w14:paraId="1D87638C" w14:textId="0BBFA2BF" w:rsidR="00DD2AEA" w:rsidRDefault="003F69F1" w:rsidP="003F69F1">
      <w:pPr>
        <w:jc w:val="center"/>
      </w:pPr>
      <w:r>
        <w:object w:dxaOrig="10726" w:dyaOrig="8686" w14:anchorId="1D5E5106">
          <v:shape id="_x0000_i1027" type="#_x0000_t75" style="width:311.25pt;height:252pt" o:ole="">
            <v:imagedata r:id="rId35" o:title=""/>
          </v:shape>
          <o:OLEObject Type="Embed" ProgID="Visio.Drawing.15" ShapeID="_x0000_i1027" DrawAspect="Content" ObjectID="_1725652061" r:id="rId36"/>
        </w:object>
      </w:r>
    </w:p>
    <w:p w14:paraId="523C5616" w14:textId="6E02C69A" w:rsidR="00DD2AEA" w:rsidRDefault="00DD2AEA" w:rsidP="005862F9">
      <w:pPr>
        <w:pStyle w:val="3"/>
      </w:pPr>
      <w:proofErr w:type="gramStart"/>
      <w:r>
        <w:rPr>
          <w:rFonts w:hint="eastAsia"/>
        </w:rPr>
        <w:t>异步不</w:t>
      </w:r>
      <w:proofErr w:type="gramEnd"/>
      <w:r>
        <w:rPr>
          <w:rFonts w:hint="eastAsia"/>
        </w:rPr>
        <w:t>等待发送</w:t>
      </w:r>
    </w:p>
    <w:p w14:paraId="7B89F7FE" w14:textId="05029DCC" w:rsidR="00DD2AEA" w:rsidRPr="00225453" w:rsidRDefault="003F69F1" w:rsidP="003F69F1">
      <w:pPr>
        <w:jc w:val="center"/>
      </w:pPr>
      <w:r>
        <w:object w:dxaOrig="10726" w:dyaOrig="7275" w14:anchorId="53BA3C3C">
          <v:shape id="_x0000_i1028" type="#_x0000_t75" style="width:362.25pt;height:245.25pt" o:ole="">
            <v:imagedata r:id="rId37" o:title=""/>
          </v:shape>
          <o:OLEObject Type="Embed" ProgID="Visio.Drawing.15" ShapeID="_x0000_i1028" DrawAspect="Content" ObjectID="_1725652062" r:id="rId38"/>
        </w:object>
      </w:r>
    </w:p>
    <w:p w14:paraId="2F69FF82" w14:textId="011D59D5" w:rsidR="005862F9" w:rsidRPr="005862F9" w:rsidRDefault="005862F9" w:rsidP="005862F9">
      <w:pPr>
        <w:pStyle w:val="2"/>
      </w:pPr>
      <w:r>
        <w:rPr>
          <w:rFonts w:hint="eastAsia"/>
        </w:rPr>
        <w:lastRenderedPageBreak/>
        <w:t>实现</w:t>
      </w:r>
    </w:p>
    <w:p w14:paraId="449FC8F2" w14:textId="47B11FCD" w:rsidR="005862F9" w:rsidRDefault="005862F9" w:rsidP="005862F9">
      <w:pPr>
        <w:pStyle w:val="3"/>
      </w:pPr>
      <w:r>
        <w:rPr>
          <w:rFonts w:hint="eastAsia"/>
        </w:rPr>
        <w:t>同步实现</w:t>
      </w:r>
    </w:p>
    <w:p w14:paraId="1C9220EF" w14:textId="179D69E3" w:rsidR="005862F9" w:rsidRDefault="005862F9" w:rsidP="005862F9">
      <w:pPr>
        <w:ind w:firstLine="420"/>
      </w:pPr>
      <w:r>
        <w:rPr>
          <w:rFonts w:hint="eastAsia"/>
        </w:rPr>
        <w:t>当Consumer发起接口调用时，最终会执行到</w:t>
      </w:r>
      <w:proofErr w:type="spellStart"/>
      <w:r>
        <w:rPr>
          <w:rFonts w:hint="eastAsia"/>
        </w:rPr>
        <w:t>DubboInvoker#doInvoke</w:t>
      </w:r>
      <w:proofErr w:type="spellEnd"/>
      <w:r>
        <w:rPr>
          <w:rFonts w:hint="eastAsia"/>
        </w:rPr>
        <w:t>方法，如果接口调用方式配置为同步（默认是同步），则会在发起请求后返回一个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，同时调用该Future的get方法等待结果响应。</w:t>
      </w:r>
    </w:p>
    <w:p w14:paraId="4620C3C9" w14:textId="0CF3DE98" w:rsidR="005862F9" w:rsidRDefault="005862F9" w:rsidP="005862F9">
      <w:r>
        <w:rPr>
          <w:noProof/>
        </w:rPr>
        <w:drawing>
          <wp:inline distT="0" distB="0" distL="0" distR="0" wp14:anchorId="49C7FB1A" wp14:editId="00653BEA">
            <wp:extent cx="5274310" cy="2012950"/>
            <wp:effectExtent l="0" t="0" r="254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F1862" w14:textId="573DA97F" w:rsidR="005862F9" w:rsidRDefault="005862F9" w:rsidP="005862F9">
      <w:r>
        <w:tab/>
      </w:r>
      <w:r>
        <w:rPr>
          <w:rFonts w:hint="eastAsia"/>
        </w:rPr>
        <w:t>阅读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可以得知，</w:t>
      </w:r>
      <w:r w:rsidR="00B875AA">
        <w:rPr>
          <w:rFonts w:hint="eastAsia"/>
        </w:rPr>
        <w:t>同步的实现是通过调用Condition的await方法来完成的，同时会指定其timeout（通过&lt;</w:t>
      </w:r>
      <w:proofErr w:type="spellStart"/>
      <w:r w:rsidR="00B875AA">
        <w:rPr>
          <w:rFonts w:hint="eastAsia"/>
        </w:rPr>
        <w:t>dubbo</w:t>
      </w:r>
      <w:r w:rsidR="00B875AA">
        <w:t>:</w:t>
      </w:r>
      <w:r w:rsidR="00DD6D3F">
        <w:rPr>
          <w:rFonts w:hint="eastAsia"/>
        </w:rPr>
        <w:t>reference</w:t>
      </w:r>
      <w:proofErr w:type="spellEnd"/>
      <w:r w:rsidR="00B875AA">
        <w:t>&gt;</w:t>
      </w:r>
      <w:r w:rsidR="00B875AA">
        <w:rPr>
          <w:rFonts w:hint="eastAsia"/>
        </w:rPr>
        <w:t>标签设置timeout</w:t>
      </w:r>
      <w:r w:rsidR="00DD6D3F">
        <w:rPr>
          <w:rFonts w:hint="eastAsia"/>
        </w:rPr>
        <w:t>，如果未设置则获取</w:t>
      </w:r>
      <w:r w:rsidR="00DD6D3F">
        <w:t>&lt;</w:t>
      </w:r>
      <w:proofErr w:type="spellStart"/>
      <w:r w:rsidR="00DD6D3F">
        <w:rPr>
          <w:rFonts w:hint="eastAsia"/>
        </w:rPr>
        <w:t>dubbo:</w:t>
      </w:r>
      <w:r w:rsidR="00DD6D3F">
        <w:t>consumer</w:t>
      </w:r>
      <w:proofErr w:type="spellEnd"/>
      <w:r w:rsidR="00DD6D3F">
        <w:t>&gt;</w:t>
      </w:r>
      <w:r w:rsidR="00DD6D3F">
        <w:rPr>
          <w:rFonts w:hint="eastAsia"/>
        </w:rPr>
        <w:t>中的timeout</w:t>
      </w:r>
      <w:r w:rsidR="00B875AA">
        <w:rPr>
          <w:rFonts w:hint="eastAsia"/>
        </w:rPr>
        <w:t>）。</w:t>
      </w:r>
    </w:p>
    <w:p w14:paraId="3EEDACF3" w14:textId="569E2C83" w:rsidR="00B875AA" w:rsidRDefault="00B875AA" w:rsidP="005862F9">
      <w:r>
        <w:rPr>
          <w:noProof/>
        </w:rPr>
        <w:drawing>
          <wp:inline distT="0" distB="0" distL="0" distR="0" wp14:anchorId="5BA10900" wp14:editId="2DD4C534">
            <wp:extent cx="5274310" cy="300609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E8884" w14:textId="154C8E50" w:rsidR="00B875AA" w:rsidRDefault="00B875AA" w:rsidP="005862F9">
      <w:r>
        <w:tab/>
      </w:r>
      <w:r>
        <w:rPr>
          <w:rFonts w:hint="eastAsia"/>
        </w:rPr>
        <w:t>代码中的</w:t>
      </w:r>
      <w:proofErr w:type="spellStart"/>
      <w:r>
        <w:rPr>
          <w:rFonts w:hint="eastAsia"/>
        </w:rPr>
        <w:t>isDone</w:t>
      </w:r>
      <w:proofErr w:type="spellEnd"/>
      <w:r>
        <w:rPr>
          <w:rFonts w:hint="eastAsia"/>
        </w:rPr>
        <w:t>就是用来判断response是否为null，不为null说明有结果返回</w:t>
      </w:r>
      <w:r w:rsidR="00F6583D">
        <w:rPr>
          <w:rFonts w:hint="eastAsia"/>
        </w:rPr>
        <w:t>，则可以结束超时等待并且向上反馈结果。</w:t>
      </w:r>
    </w:p>
    <w:p w14:paraId="34FC547A" w14:textId="7C754523" w:rsidR="00F6583D" w:rsidRPr="005862F9" w:rsidRDefault="00F6583D" w:rsidP="00F6583D">
      <w:pPr>
        <w:ind w:firstLine="420"/>
      </w:pPr>
      <w:r>
        <w:rPr>
          <w:rFonts w:hint="eastAsia"/>
        </w:rPr>
        <w:t>通过阅读源码可以知道consumer发起调用时的同步机制实现的关键技术是Condition的await，同时采用volatile来增加response的可见性。</w:t>
      </w:r>
    </w:p>
    <w:p w14:paraId="5FE78463" w14:textId="20D1B891" w:rsidR="005862F9" w:rsidRDefault="005862F9" w:rsidP="005862F9">
      <w:pPr>
        <w:pStyle w:val="3"/>
      </w:pPr>
      <w:r>
        <w:rPr>
          <w:rFonts w:hint="eastAsia"/>
        </w:rPr>
        <w:lastRenderedPageBreak/>
        <w:t>异步实现</w:t>
      </w:r>
    </w:p>
    <w:p w14:paraId="28A25836" w14:textId="3C301B5D" w:rsidR="005862F9" w:rsidRDefault="00731E21" w:rsidP="00731E21">
      <w:pPr>
        <w:ind w:firstLine="420"/>
      </w:pPr>
      <w:proofErr w:type="gramStart"/>
      <w:r>
        <w:rPr>
          <w:rFonts w:hint="eastAsia"/>
        </w:rPr>
        <w:t>异步实现</w:t>
      </w:r>
      <w:proofErr w:type="gramEnd"/>
      <w:r>
        <w:rPr>
          <w:rFonts w:hint="eastAsia"/>
        </w:rPr>
        <w:t>和同步实现有很多相似之处，唯一的区别是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是由谁来调用。在同步实现中，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的get方法由Dubbo框架调用，但是在</w:t>
      </w:r>
      <w:proofErr w:type="gramStart"/>
      <w:r>
        <w:rPr>
          <w:rFonts w:hint="eastAsia"/>
        </w:rPr>
        <w:t>异步实现</w:t>
      </w:r>
      <w:proofErr w:type="gramEnd"/>
      <w:r>
        <w:rPr>
          <w:rFonts w:hint="eastAsia"/>
        </w:rPr>
        <w:t>中，</w:t>
      </w:r>
      <w:proofErr w:type="spellStart"/>
      <w:r>
        <w:rPr>
          <w:rFonts w:hint="eastAsia"/>
        </w:rPr>
        <w:t>DubboInvoker#</w:t>
      </w:r>
      <w:r>
        <w:t>do</w:t>
      </w:r>
      <w:r>
        <w:rPr>
          <w:rFonts w:hint="eastAsia"/>
        </w:rPr>
        <w:t>Invoke</w:t>
      </w:r>
      <w:proofErr w:type="spellEnd"/>
      <w:r>
        <w:rPr>
          <w:rFonts w:hint="eastAsia"/>
        </w:rPr>
        <w:t>方法会将获取到的</w:t>
      </w:r>
      <w:proofErr w:type="spellStart"/>
      <w:r>
        <w:rPr>
          <w:rFonts w:hint="eastAsia"/>
        </w:rPr>
        <w:t>DefaultFutureTask</w:t>
      </w:r>
      <w:proofErr w:type="spellEnd"/>
      <w:r>
        <w:rPr>
          <w:rFonts w:hint="eastAsia"/>
        </w:rPr>
        <w:t>存放在一个“</w:t>
      </w:r>
      <w:r w:rsidR="00F83791">
        <w:rPr>
          <w:rFonts w:hint="eastAsia"/>
        </w:rPr>
        <w:t>全局变量</w:t>
      </w:r>
      <w:r>
        <w:rPr>
          <w:rFonts w:hint="eastAsia"/>
        </w:rPr>
        <w:t>”中，</w:t>
      </w:r>
      <w:r w:rsidR="00F83791">
        <w:rPr>
          <w:rFonts w:hint="eastAsia"/>
        </w:rPr>
        <w:t>业务代码可以通过这个全局变量来获取</w:t>
      </w:r>
      <w:r>
        <w:rPr>
          <w:rFonts w:hint="eastAsia"/>
        </w:rPr>
        <w:t>。</w:t>
      </w:r>
    </w:p>
    <w:p w14:paraId="4221CA0E" w14:textId="57DDCC67" w:rsidR="00731E21" w:rsidRDefault="00731E21" w:rsidP="00731E21">
      <w:pPr>
        <w:ind w:firstLine="420"/>
      </w:pPr>
      <w:r>
        <w:rPr>
          <w:rFonts w:hint="eastAsia"/>
        </w:rPr>
        <w:t>当业务代码获取的调用返回时，此时获取到的返回结果是无效的，需要手动触发获取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，然后调用get方法。在调用get方法之前，业务代码还可以处理其他业务逻辑，处理之后再调用get，因此达到异步调用效果。</w:t>
      </w:r>
    </w:p>
    <w:p w14:paraId="72F76F25" w14:textId="1C968226" w:rsidR="00DD6D3F" w:rsidRDefault="00DD6D3F" w:rsidP="00731E21">
      <w:pPr>
        <w:ind w:firstLine="420"/>
      </w:pPr>
      <w:r>
        <w:rPr>
          <w:noProof/>
        </w:rPr>
        <w:drawing>
          <wp:inline distT="0" distB="0" distL="0" distR="0" wp14:anchorId="755963B6" wp14:editId="58271C4E">
            <wp:extent cx="5274310" cy="293179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AA98" w14:textId="3B9C6B4D" w:rsidR="00F83791" w:rsidRDefault="00F83791" w:rsidP="00731E21">
      <w:pPr>
        <w:ind w:firstLine="420"/>
      </w:pPr>
    </w:p>
    <w:p w14:paraId="7ACD39E4" w14:textId="0EBA75EE" w:rsidR="00F83791" w:rsidRDefault="00F83791" w:rsidP="00731E21">
      <w:pPr>
        <w:ind w:firstLine="420"/>
      </w:pPr>
      <w:r>
        <w:rPr>
          <w:rFonts w:hint="eastAsia"/>
        </w:rPr>
        <w:t>这种方式有个问题是，如果连续发起两次异步调用请求，</w:t>
      </w:r>
      <w:proofErr w:type="spellStart"/>
      <w:r>
        <w:rPr>
          <w:rFonts w:hint="eastAsia"/>
        </w:rPr>
        <w:t>setFuture</w:t>
      </w:r>
      <w:proofErr w:type="spellEnd"/>
      <w:r>
        <w:rPr>
          <w:rFonts w:hint="eastAsia"/>
        </w:rPr>
        <w:t>方法只会把最后一次返回的</w:t>
      </w:r>
      <w:proofErr w:type="spellStart"/>
      <w:r>
        <w:rPr>
          <w:rFonts w:hint="eastAsia"/>
        </w:rPr>
        <w:t>DefaultFuture</w:t>
      </w:r>
      <w:proofErr w:type="spellEnd"/>
      <w:r>
        <w:rPr>
          <w:rFonts w:hint="eastAsia"/>
        </w:rPr>
        <w:t>记录下来，其他都被丢弃了。</w:t>
      </w:r>
    </w:p>
    <w:p w14:paraId="756B1C24" w14:textId="56568193" w:rsidR="005862F9" w:rsidRDefault="005862F9" w:rsidP="005862F9">
      <w:pPr>
        <w:pStyle w:val="3"/>
      </w:pPr>
      <w:r>
        <w:rPr>
          <w:rFonts w:hint="eastAsia"/>
        </w:rPr>
        <w:t>是否等待实现</w:t>
      </w:r>
    </w:p>
    <w:p w14:paraId="4FB5C103" w14:textId="2D4CE663" w:rsidR="005862F9" w:rsidRDefault="00C41254" w:rsidP="00C41254">
      <w:pPr>
        <w:ind w:firstLine="420"/>
      </w:pPr>
      <w:r>
        <w:rPr>
          <w:rFonts w:hint="eastAsia"/>
        </w:rPr>
        <w:t>是否等待是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将数据提交给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时，是否等待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返回（或者限时等待）；其实现是通过配置</w:t>
      </w:r>
      <w:r>
        <w:t>&lt;</w:t>
      </w:r>
      <w:proofErr w:type="spellStart"/>
      <w:r>
        <w:t>dubbo:reference</w:t>
      </w:r>
      <w:proofErr w:type="spellEnd"/>
      <w:r>
        <w:t>&gt;</w:t>
      </w:r>
      <w:r>
        <w:rPr>
          <w:rFonts w:hint="eastAsia"/>
        </w:rPr>
        <w:t>标签中的sent参数，核心代码如下</w:t>
      </w:r>
      <w:proofErr w:type="spellStart"/>
      <w:r>
        <w:rPr>
          <w:rFonts w:hint="eastAsia"/>
        </w:rPr>
        <w:t>NettyChannel#send</w:t>
      </w:r>
      <w:proofErr w:type="spellEnd"/>
      <w:r>
        <w:rPr>
          <w:rFonts w:hint="eastAsia"/>
        </w:rPr>
        <w:t>，等待是通过调用</w:t>
      </w:r>
      <w:proofErr w:type="spellStart"/>
      <w:r>
        <w:rPr>
          <w:rFonts w:hint="eastAsia"/>
        </w:rPr>
        <w:t>netty</w:t>
      </w:r>
      <w:proofErr w:type="spellEnd"/>
      <w:r>
        <w:rPr>
          <w:rFonts w:hint="eastAsia"/>
        </w:rPr>
        <w:t>返回的future对象的</w:t>
      </w:r>
      <w:r w:rsidR="00B21FC9">
        <w:rPr>
          <w:rFonts w:hint="eastAsia"/>
        </w:rPr>
        <w:t>await</w:t>
      </w:r>
      <w:r w:rsidR="00B82C17">
        <w:rPr>
          <w:rFonts w:hint="eastAsia"/>
        </w:rPr>
        <w:t>（不是get）</w:t>
      </w:r>
      <w:r>
        <w:rPr>
          <w:rFonts w:hint="eastAsia"/>
        </w:rPr>
        <w:t>方法</w:t>
      </w:r>
    </w:p>
    <w:p w14:paraId="30E274E5" w14:textId="56EC9810" w:rsidR="00C41254" w:rsidRDefault="00C41254" w:rsidP="00C41254">
      <w:r>
        <w:rPr>
          <w:noProof/>
        </w:rPr>
        <w:lastRenderedPageBreak/>
        <w:drawing>
          <wp:inline distT="0" distB="0" distL="0" distR="0" wp14:anchorId="4D92848A" wp14:editId="321A8A75">
            <wp:extent cx="5274310" cy="22631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DE002" w14:textId="77777777" w:rsidR="00C41254" w:rsidRPr="005862F9" w:rsidRDefault="00C41254" w:rsidP="00C41254">
      <w:pPr>
        <w:ind w:left="420"/>
      </w:pPr>
    </w:p>
    <w:p w14:paraId="24947139" w14:textId="5A995B97" w:rsidR="0007655B" w:rsidRDefault="0007655B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集群容错</w:t>
      </w:r>
    </w:p>
    <w:p w14:paraId="485B9D40" w14:textId="56C07D6A" w:rsidR="0007655B" w:rsidRDefault="0007655B" w:rsidP="0007655B">
      <w:pPr>
        <w:ind w:firstLine="420"/>
      </w:pPr>
      <w:r>
        <w:rPr>
          <w:rFonts w:hint="eastAsia"/>
        </w:rPr>
        <w:t>集群容错包含四个部分，分别是服务目录Directory、服务路由Route，集群Cluster和负载均衡</w:t>
      </w:r>
      <w:proofErr w:type="spellStart"/>
      <w:r>
        <w:rPr>
          <w:rFonts w:hint="eastAsia"/>
        </w:rPr>
        <w:t>LoadBalance</w:t>
      </w:r>
      <w:proofErr w:type="spellEnd"/>
      <w:r>
        <w:rPr>
          <w:rFonts w:hint="eastAsia"/>
        </w:rPr>
        <w:t>。</w:t>
      </w:r>
    </w:p>
    <w:p w14:paraId="31983FCC" w14:textId="77777777" w:rsidR="002E2058" w:rsidRDefault="002E2058" w:rsidP="0007655B">
      <w:pPr>
        <w:ind w:firstLine="420"/>
      </w:pPr>
    </w:p>
    <w:p w14:paraId="2AE68BF5" w14:textId="0AD49FDB" w:rsidR="002E2058" w:rsidRDefault="002E2058" w:rsidP="002E2058">
      <w:pPr>
        <w:pStyle w:val="2"/>
      </w:pPr>
      <w:r w:rsidRPr="002E2058">
        <w:rPr>
          <w:rFonts w:ascii="Times New Roman" w:hAnsi="Times New Roman" w:cs="Times New Roman" w:hint="eastAsia"/>
        </w:rPr>
        <w:t>服务</w:t>
      </w:r>
      <w:r>
        <w:rPr>
          <w:rFonts w:hint="eastAsia"/>
        </w:rPr>
        <w:t>目录Directory</w:t>
      </w:r>
    </w:p>
    <w:p w14:paraId="1A0541F8" w14:textId="7B1A9FDD" w:rsidR="002E2058" w:rsidRDefault="002E2058" w:rsidP="0007655B">
      <w:pPr>
        <w:ind w:firstLine="420"/>
      </w:pPr>
      <w:r>
        <w:rPr>
          <w:rFonts w:hint="eastAsia"/>
        </w:rPr>
        <w:t>参考</w:t>
      </w:r>
      <w:r w:rsidR="00000000">
        <w:fldChar w:fldCharType="begin"/>
      </w:r>
      <w:r w:rsidR="00000000">
        <w:instrText xml:space="preserve"> HYPERLINK "https://dubbo.apache.org/zh-cn/docs/source_code_guide/directory.html" </w:instrText>
      </w:r>
      <w:r w:rsidR="00000000">
        <w:fldChar w:fldCharType="separate"/>
      </w:r>
      <w:r>
        <w:rPr>
          <w:rStyle w:val="a9"/>
        </w:rPr>
        <w:t>https://dubbo.apache.org/zh-cn/docs/source_code_guide/directory.html</w:t>
      </w:r>
      <w:r w:rsidR="00000000">
        <w:rPr>
          <w:rStyle w:val="a9"/>
        </w:rPr>
        <w:fldChar w:fldCharType="end"/>
      </w:r>
    </w:p>
    <w:p w14:paraId="4773E2B0" w14:textId="6111916A" w:rsidR="002E2058" w:rsidRDefault="002E2058" w:rsidP="0007655B">
      <w:pPr>
        <w:ind w:firstLine="420"/>
      </w:pPr>
      <w:r>
        <w:rPr>
          <w:rFonts w:hint="eastAsia"/>
        </w:rPr>
        <w:t>服务目录Directory主要作用是更新invoker链表，如果配置中心的服务提供者信息发送变动（增删改），</w:t>
      </w:r>
      <w:proofErr w:type="spellStart"/>
      <w:r>
        <w:rPr>
          <w:rFonts w:hint="eastAsia"/>
        </w:rPr>
        <w:t>RegistryDirectory</w:t>
      </w:r>
      <w:proofErr w:type="spellEnd"/>
      <w:r>
        <w:rPr>
          <w:rFonts w:hint="eastAsia"/>
        </w:rPr>
        <w:t>会接收到通知（实现</w:t>
      </w:r>
      <w:proofErr w:type="spellStart"/>
      <w:r>
        <w:rPr>
          <w:rFonts w:hint="eastAsia"/>
        </w:rPr>
        <w:t>NotifyListener</w:t>
      </w:r>
      <w:proofErr w:type="spellEnd"/>
      <w:r>
        <w:rPr>
          <w:rFonts w:hint="eastAsia"/>
        </w:rPr>
        <w:t>接口）</w:t>
      </w:r>
      <w:r w:rsidR="00D356B7">
        <w:rPr>
          <w:rFonts w:hint="eastAsia"/>
        </w:rPr>
        <w:t>，根据节点类型更新不同的信息，比如provider节点</w:t>
      </w:r>
      <w:r>
        <w:rPr>
          <w:rFonts w:hint="eastAsia"/>
        </w:rPr>
        <w:t>更新invoker</w:t>
      </w:r>
      <w:r w:rsidR="00D356B7">
        <w:rPr>
          <w:rFonts w:hint="eastAsia"/>
        </w:rPr>
        <w:t>列表，router根据router列表</w:t>
      </w:r>
      <w:r>
        <w:rPr>
          <w:rFonts w:hint="eastAsia"/>
        </w:rPr>
        <w:t>。</w:t>
      </w:r>
      <w:r w:rsidR="00A75802">
        <w:rPr>
          <w:rFonts w:hint="eastAsia"/>
        </w:rPr>
        <w:t>更新后的invoker会缓存到本地的map</w:t>
      </w:r>
    </w:p>
    <w:p w14:paraId="4C6DECC3" w14:textId="41D185F9" w:rsidR="009161A9" w:rsidRDefault="009161A9" w:rsidP="0007655B">
      <w:pPr>
        <w:ind w:firstLine="420"/>
      </w:pPr>
      <w:r>
        <w:rPr>
          <w:rFonts w:hint="eastAsia"/>
        </w:rPr>
        <w:t>简单来说，服务目录其实就是注册中心在本地的一个代理，将注册中心的节点信息转换为对应的invoker，router。</w:t>
      </w:r>
    </w:p>
    <w:p w14:paraId="1E0D7994" w14:textId="322E1712" w:rsidR="000C3F41" w:rsidRPr="0007655B" w:rsidRDefault="000C3F41" w:rsidP="0007655B">
      <w:pPr>
        <w:ind w:firstLine="420"/>
      </w:pPr>
      <w:r>
        <w:rPr>
          <w:rFonts w:hint="eastAsia"/>
        </w:rPr>
        <w:t>Directory提供的list方法</w:t>
      </w:r>
      <w:r w:rsidR="00244DDA">
        <w:rPr>
          <w:rFonts w:hint="eastAsia"/>
        </w:rPr>
        <w:t>（详见</w:t>
      </w:r>
      <w:proofErr w:type="spellStart"/>
      <w:r w:rsidR="00244DDA">
        <w:rPr>
          <w:rFonts w:hint="eastAsia"/>
        </w:rPr>
        <w:t>AbstractDirectory#list</w:t>
      </w:r>
      <w:proofErr w:type="spellEnd"/>
      <w:r w:rsidR="00244DDA">
        <w:rPr>
          <w:rFonts w:hint="eastAsia"/>
        </w:rPr>
        <w:t>）</w:t>
      </w:r>
      <w:r>
        <w:rPr>
          <w:rFonts w:hint="eastAsia"/>
        </w:rPr>
        <w:t>则是为调用者返回当前的invoker列表，同时还会调用Router的路由规则（前提是配置了路由规则）。</w:t>
      </w:r>
    </w:p>
    <w:p w14:paraId="62061AF8" w14:textId="77777777" w:rsidR="00C312B9" w:rsidRDefault="00C312B9" w:rsidP="00C312B9">
      <w:pPr>
        <w:pStyle w:val="2"/>
      </w:pPr>
      <w:r>
        <w:rPr>
          <w:rFonts w:hint="eastAsia"/>
        </w:rPr>
        <w:t>路由Route</w:t>
      </w:r>
    </w:p>
    <w:p w14:paraId="1F459627" w14:textId="77777777" w:rsidR="00C312B9" w:rsidRPr="009A3419" w:rsidRDefault="00C312B9" w:rsidP="00C312B9">
      <w:pPr>
        <w:rPr>
          <w:color w:val="0563C1" w:themeColor="hyperlink"/>
          <w:u w:val="single"/>
        </w:rPr>
      </w:pPr>
      <w:r>
        <w:rPr>
          <w:rFonts w:hint="eastAsia"/>
        </w:rPr>
        <w:t>参考</w:t>
      </w:r>
      <w:r w:rsidR="00000000">
        <w:fldChar w:fldCharType="begin"/>
      </w:r>
      <w:r w:rsidR="00000000">
        <w:instrText xml:space="preserve"> HYPERLINK "http://dubbo.apache.org/zh-cn/blog/dubbo-loadbalance.html" </w:instrText>
      </w:r>
      <w:r w:rsidR="00000000">
        <w:fldChar w:fldCharType="separate"/>
      </w:r>
      <w:r>
        <w:rPr>
          <w:rStyle w:val="a9"/>
        </w:rPr>
        <w:t>http://dubbo.apache.org/zh-cn/blog/dubbo-loadbalance.html</w:t>
      </w:r>
      <w:r w:rsidR="00000000">
        <w:rPr>
          <w:rStyle w:val="a9"/>
        </w:rPr>
        <w:fldChar w:fldCharType="end"/>
      </w:r>
    </w:p>
    <w:p w14:paraId="4B9E2BE3" w14:textId="77777777" w:rsidR="00C312B9" w:rsidRDefault="00C312B9" w:rsidP="00C312B9">
      <w:r>
        <w:tab/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中consumer在做负载均衡前需要进行一次路由route，所谓路由，简单理解就是将请求转移到指定的机房。详细代码是</w:t>
      </w:r>
      <w:proofErr w:type="spellStart"/>
      <w:r>
        <w:rPr>
          <w:rFonts w:hint="eastAsia"/>
        </w:rPr>
        <w:t>AbstractClusterInvoker#invoke</w:t>
      </w:r>
      <w:proofErr w:type="spellEnd"/>
      <w:r>
        <w:rPr>
          <w:rFonts w:hint="eastAsia"/>
        </w:rPr>
        <w:t>方法，这个方法是所有consumer调用服务前都需要执行，其中会调用</w:t>
      </w:r>
      <w:proofErr w:type="spellStart"/>
      <w:r>
        <w:rPr>
          <w:rFonts w:hint="eastAsia"/>
        </w:rPr>
        <w:t>AbstractDirectory#List</w:t>
      </w:r>
      <w:proofErr w:type="spellEnd"/>
      <w:r>
        <w:rPr>
          <w:rFonts w:hint="eastAsia"/>
        </w:rPr>
        <w:t>方法，这个方法就是将从注册中心Zookeeper拉取过来的所有provider（在consumer端就是invoker），按照路由规则过滤掉不符合条件的invoker。</w:t>
      </w:r>
    </w:p>
    <w:p w14:paraId="0E067584" w14:textId="77777777" w:rsidR="00C312B9" w:rsidRDefault="00C312B9" w:rsidP="00C312B9">
      <w:r>
        <w:tab/>
      </w:r>
      <w:r>
        <w:rPr>
          <w:rFonts w:hint="eastAsia"/>
        </w:rPr>
        <w:t>此处的routers就是从注册中心该接口节点下的routers节点存放的路由信息。</w:t>
      </w:r>
    </w:p>
    <w:p w14:paraId="28D6F876" w14:textId="77777777" w:rsidR="00C312B9" w:rsidRDefault="00C312B9" w:rsidP="00C312B9">
      <w:r>
        <w:rPr>
          <w:noProof/>
        </w:rPr>
        <w:lastRenderedPageBreak/>
        <w:drawing>
          <wp:inline distT="0" distB="0" distL="0" distR="0" wp14:anchorId="2CDC0FF2" wp14:editId="115C94CD">
            <wp:extent cx="5274310" cy="32054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6807C" w14:textId="77777777" w:rsidR="00C312B9" w:rsidRDefault="00C312B9" w:rsidP="00C312B9"/>
    <w:p w14:paraId="2F1CB905" w14:textId="77777777" w:rsidR="00C312B9" w:rsidRDefault="00C312B9" w:rsidP="00C312B9">
      <w:pPr>
        <w:pStyle w:val="3"/>
      </w:pPr>
      <w:r>
        <w:rPr>
          <w:rFonts w:hint="eastAsia"/>
        </w:rPr>
        <w:t>路由</w:t>
      </w:r>
      <w:r w:rsidRPr="00F557CA">
        <w:rPr>
          <w:rFonts w:ascii="Times New Roman" w:hAnsi="Times New Roman" w:cs="Times New Roman" w:hint="eastAsia"/>
        </w:rPr>
        <w:t>扩展</w:t>
      </w:r>
    </w:p>
    <w:p w14:paraId="78AD6B91" w14:textId="4C0BBADE" w:rsidR="00C312B9" w:rsidRDefault="00C312B9" w:rsidP="00C312B9">
      <w:pPr>
        <w:ind w:firstLine="420"/>
      </w:pPr>
      <w:r>
        <w:rPr>
          <w:rFonts w:hint="eastAsia"/>
        </w:rPr>
        <w:t>参考</w:t>
      </w:r>
      <w:proofErr w:type="spellStart"/>
      <w:r>
        <w:rPr>
          <w:rFonts w:hint="eastAsia"/>
        </w:rPr>
        <w:t>Dubbo</w:t>
      </w:r>
      <w:r>
        <w:t>_Demo</w:t>
      </w:r>
      <w:proofErr w:type="spellEnd"/>
      <w:r>
        <w:rPr>
          <w:rFonts w:hint="eastAsia"/>
        </w:rPr>
        <w:t>例子中有关路由的代码</w:t>
      </w:r>
    </w:p>
    <w:p w14:paraId="790CBC53" w14:textId="78A1A8A5" w:rsidR="000C3F41" w:rsidRDefault="000C3F41" w:rsidP="000C3F41"/>
    <w:p w14:paraId="6CCFC2BE" w14:textId="796ED627" w:rsidR="000C3F41" w:rsidRDefault="000C3F41" w:rsidP="000C3F41"/>
    <w:p w14:paraId="30B86B73" w14:textId="0F13B9C9" w:rsidR="000C3F41" w:rsidRDefault="000C3F41" w:rsidP="000C3F41"/>
    <w:p w14:paraId="02CB06D3" w14:textId="77777777" w:rsidR="000C3F41" w:rsidRDefault="000C3F41" w:rsidP="000C3F41"/>
    <w:p w14:paraId="572394D1" w14:textId="30E913E8" w:rsidR="004F7B47" w:rsidRDefault="004F7B47" w:rsidP="000B38F4">
      <w:pPr>
        <w:pStyle w:val="2"/>
      </w:pPr>
      <w:r>
        <w:rPr>
          <w:rFonts w:hint="eastAsia"/>
        </w:rPr>
        <w:t>集群Cluster</w:t>
      </w:r>
    </w:p>
    <w:p w14:paraId="0B10F9CF" w14:textId="77777777" w:rsidR="004F7B47" w:rsidRDefault="004F7B47" w:rsidP="004F7B47">
      <w:pPr>
        <w:ind w:firstLine="420"/>
      </w:pPr>
      <w:r>
        <w:rPr>
          <w:rFonts w:hint="eastAsia"/>
        </w:rPr>
        <w:t>Dubbo提供多种Cluster，可以查看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配置文件</w:t>
      </w:r>
      <w:proofErr w:type="spellStart"/>
      <w:r>
        <w:rPr>
          <w:rFonts w:hint="eastAsia"/>
        </w:rPr>
        <w:t>com</w:t>
      </w:r>
      <w:r>
        <w:t>.alibaba.dubbo.rpc.cluster.Cluster</w:t>
      </w:r>
      <w:proofErr w:type="spellEnd"/>
      <w:r>
        <w:rPr>
          <w:rFonts w:hint="eastAsia"/>
        </w:rPr>
        <w:t>中的别名。</w:t>
      </w:r>
    </w:p>
    <w:p w14:paraId="254C328C" w14:textId="77777777" w:rsidR="004F7B47" w:rsidRDefault="004F7B47" w:rsidP="004F7B47"/>
    <w:p w14:paraId="773BEF1C" w14:textId="77777777" w:rsidR="004F7B47" w:rsidRDefault="004F7B47" w:rsidP="000B38F4">
      <w:pPr>
        <w:pStyle w:val="3"/>
      </w:pPr>
      <w:r>
        <w:rPr>
          <w:rFonts w:hint="eastAsia"/>
        </w:rPr>
        <w:t>Mock</w:t>
      </w:r>
    </w:p>
    <w:p w14:paraId="51510599" w14:textId="77777777" w:rsidR="004F7B47" w:rsidRDefault="004F7B47" w:rsidP="00183A41">
      <w:pPr>
        <w:ind w:firstLine="420"/>
      </w:pPr>
      <w:r>
        <w:rPr>
          <w:rFonts w:hint="eastAsia"/>
        </w:rPr>
        <w:t>这种Cluster是为Consumer设置的，主要是用于服务降级。如果远程调用P</w:t>
      </w:r>
      <w:r>
        <w:t>rovider</w:t>
      </w:r>
      <w:r>
        <w:rPr>
          <w:rFonts w:hint="eastAsia"/>
        </w:rPr>
        <w:t>失败，并且Consumer设置了mock属性，则会降级调用Consumer本地的Mock服务。</w:t>
      </w:r>
    </w:p>
    <w:p w14:paraId="2C50A54F" w14:textId="77777777" w:rsidR="00183A41" w:rsidRDefault="00183A41" w:rsidP="00183A41">
      <w:r>
        <w:rPr>
          <w:rFonts w:hint="eastAsia"/>
        </w:rPr>
        <w:t>Mock枚举值</w:t>
      </w:r>
      <w:r w:rsidR="000735CC">
        <w:rPr>
          <w:rFonts w:hint="eastAsia"/>
        </w:rPr>
        <w:t>：</w:t>
      </w:r>
    </w:p>
    <w:p w14:paraId="2CE2A2AA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false：不使用mock服务，如果远程调用失败则反馈上游系统失败；</w:t>
      </w:r>
    </w:p>
    <w:p w14:paraId="0D871ADE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true：如果远程调用失败，则调用本地mock服务；</w:t>
      </w:r>
    </w:p>
    <w:p w14:paraId="131E7897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default，通true含义；</w:t>
      </w:r>
    </w:p>
    <w:p w14:paraId="1304E657" w14:textId="77777777" w:rsidR="00183A41" w:rsidRDefault="00183A41" w:rsidP="004812B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force：强制使用mock服务，不调用远程服务。</w:t>
      </w:r>
    </w:p>
    <w:p w14:paraId="3E0554E6" w14:textId="77777777" w:rsidR="004F7B47" w:rsidRDefault="000735CC" w:rsidP="00183A41">
      <w:r>
        <w:rPr>
          <w:rFonts w:hint="eastAsia"/>
        </w:rPr>
        <w:lastRenderedPageBreak/>
        <w:t>注意事项：</w:t>
      </w:r>
    </w:p>
    <w:p w14:paraId="6D96C55B" w14:textId="77777777" w:rsidR="000735CC" w:rsidRDefault="000735CC" w:rsidP="004812B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ock服务的包名必须和Provider的接口所在包名一样；</w:t>
      </w:r>
    </w:p>
    <w:p w14:paraId="4C1E310A" w14:textId="77777777" w:rsidR="000735CC" w:rsidRDefault="000735CC" w:rsidP="004812B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ock服务的类名必须是接口名+Mock</w:t>
      </w:r>
    </w:p>
    <w:p w14:paraId="3D4C2593" w14:textId="77777777" w:rsidR="000735CC" w:rsidRDefault="000735CC" w:rsidP="00E70572">
      <w:pPr>
        <w:ind w:firstLine="420"/>
      </w:pPr>
      <w:r>
        <w:rPr>
          <w:rFonts w:hint="eastAsia"/>
        </w:rPr>
        <w:t>举例，如果接口包名和类名是：</w:t>
      </w:r>
      <w:proofErr w:type="spellStart"/>
      <w:r>
        <w:rPr>
          <w:rFonts w:hint="eastAsia"/>
        </w:rPr>
        <w:t>com</w:t>
      </w:r>
      <w:r>
        <w:t>.lc.api.provider.Provider</w:t>
      </w:r>
      <w:proofErr w:type="spellEnd"/>
      <w:r>
        <w:rPr>
          <w:rFonts w:hint="eastAsia"/>
        </w:rPr>
        <w:t>，则mock服务的全限定名是</w:t>
      </w:r>
      <w:proofErr w:type="spellStart"/>
      <w:r>
        <w:rPr>
          <w:rFonts w:hint="eastAsia"/>
        </w:rPr>
        <w:t>com</w:t>
      </w:r>
      <w:r>
        <w:t>.</w:t>
      </w:r>
      <w:proofErr w:type="gramStart"/>
      <w:r>
        <w:t>lc.api.provider</w:t>
      </w:r>
      <w:proofErr w:type="gramEnd"/>
      <w:r>
        <w:t>.ProvideMock</w:t>
      </w:r>
      <w:proofErr w:type="spellEnd"/>
      <w:r w:rsidR="00E70572">
        <w:t>.</w:t>
      </w:r>
    </w:p>
    <w:p w14:paraId="2D4A432F" w14:textId="77777777" w:rsidR="00E70572" w:rsidRDefault="00E550FD" w:rsidP="00E70572">
      <w:r>
        <w:rPr>
          <w:rFonts w:hint="eastAsia"/>
        </w:rPr>
        <w:t>获取Mock服务实例对象是在</w:t>
      </w:r>
      <w:proofErr w:type="spellStart"/>
      <w:r>
        <w:rPr>
          <w:rFonts w:hint="eastAsia"/>
        </w:rPr>
        <w:t>MockInvoker#getMockObject</w:t>
      </w:r>
      <w:proofErr w:type="spellEnd"/>
      <w:r>
        <w:rPr>
          <w:rFonts w:hint="eastAsia"/>
        </w:rPr>
        <w:t>方法，</w:t>
      </w:r>
      <w:r w:rsidR="00EB71C1">
        <w:rPr>
          <w:rFonts w:hint="eastAsia"/>
        </w:rPr>
        <w:t>其代码如下：</w:t>
      </w:r>
    </w:p>
    <w:p w14:paraId="15002031" w14:textId="77777777" w:rsidR="00EB71C1" w:rsidRDefault="00EB71C1" w:rsidP="00E70572">
      <w:r>
        <w:rPr>
          <w:noProof/>
        </w:rPr>
        <w:drawing>
          <wp:inline distT="0" distB="0" distL="0" distR="0" wp14:anchorId="26D2C6B6" wp14:editId="7F1DF347">
            <wp:extent cx="5274310" cy="26104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FC188" w14:textId="77777777" w:rsidR="00E70572" w:rsidRPr="004F7B47" w:rsidRDefault="00EB71C1" w:rsidP="00E70572">
      <w:r>
        <w:tab/>
      </w:r>
      <w:r>
        <w:rPr>
          <w:rFonts w:hint="eastAsia"/>
        </w:rPr>
        <w:t>通过代码可以看出，Mock服务必须包含一个缺省构造方法（default</w:t>
      </w:r>
      <w:r>
        <w:t xml:space="preserve"> </w:t>
      </w:r>
      <w:r>
        <w:rPr>
          <w:rFonts w:hint="eastAsia"/>
        </w:rPr>
        <w:t>constructor）</w:t>
      </w:r>
      <w:r w:rsidR="00730F1C">
        <w:rPr>
          <w:rFonts w:hint="eastAsia"/>
        </w:rPr>
        <w:t>。</w:t>
      </w:r>
    </w:p>
    <w:p w14:paraId="63104E0E" w14:textId="77777777" w:rsidR="00843C09" w:rsidRDefault="00843C09" w:rsidP="000B38F4">
      <w:pPr>
        <w:pStyle w:val="3"/>
      </w:pPr>
      <w:r>
        <w:rPr>
          <w:rFonts w:hint="eastAsia"/>
        </w:rPr>
        <w:t>Failover</w:t>
      </w:r>
    </w:p>
    <w:p w14:paraId="038F4C27" w14:textId="77777777" w:rsidR="00843C09" w:rsidRDefault="00843C09" w:rsidP="00B7335E">
      <w:pPr>
        <w:ind w:firstLine="420"/>
      </w:pPr>
      <w:r>
        <w:rPr>
          <w:rFonts w:hint="eastAsia"/>
        </w:rPr>
        <w:t>故障转移（failover，字面意思就是失败则跳过）。</w:t>
      </w:r>
      <w:r w:rsidR="00423FE0">
        <w:rPr>
          <w:rFonts w:hint="eastAsia"/>
        </w:rPr>
        <w:t>Dubbo默认的集群模式。</w:t>
      </w:r>
      <w:r w:rsidR="00B7335E">
        <w:rPr>
          <w:rFonts w:hint="eastAsia"/>
        </w:rPr>
        <w:t>该模式的核心代码是</w:t>
      </w:r>
      <w:proofErr w:type="spellStart"/>
      <w:r w:rsidR="00B7335E">
        <w:rPr>
          <w:rFonts w:hint="eastAsia"/>
        </w:rPr>
        <w:t>Fail</w:t>
      </w:r>
      <w:r w:rsidR="000374A3">
        <w:rPr>
          <w:rFonts w:hint="eastAsia"/>
        </w:rPr>
        <w:t>over</w:t>
      </w:r>
      <w:r w:rsidR="00B7335E">
        <w:rPr>
          <w:rFonts w:hint="eastAsia"/>
        </w:rPr>
        <w:t>ClusterInvoker#doInvoke</w:t>
      </w:r>
      <w:proofErr w:type="spellEnd"/>
      <w:r w:rsidR="00B7335E">
        <w:rPr>
          <w:rFonts w:hint="eastAsia"/>
        </w:rPr>
        <w:t>方法。</w:t>
      </w:r>
    </w:p>
    <w:p w14:paraId="2B691836" w14:textId="77777777" w:rsidR="00B7335E" w:rsidRDefault="00B7335E" w:rsidP="00B7335E">
      <w:r>
        <w:rPr>
          <w:rFonts w:hint="eastAsia"/>
        </w:rPr>
        <w:t>结合代码可以知道</w:t>
      </w:r>
      <w:proofErr w:type="spellStart"/>
      <w:r>
        <w:rPr>
          <w:rFonts w:hint="eastAsia"/>
        </w:rPr>
        <w:t>doInvoke</w:t>
      </w:r>
      <w:proofErr w:type="spellEnd"/>
      <w:r>
        <w:rPr>
          <w:rFonts w:hint="eastAsia"/>
        </w:rPr>
        <w:t>的逻辑如下：</w:t>
      </w:r>
    </w:p>
    <w:p w14:paraId="79D29140" w14:textId="77777777" w:rsidR="00B7335E" w:rsidRDefault="00B7335E" w:rsidP="004812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获取重试次数retry，默认重试2次，则总的是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=retry+</w:t>
      </w:r>
      <w:r>
        <w:t>1</w:t>
      </w:r>
      <w:r>
        <w:rPr>
          <w:rFonts w:hint="eastAsia"/>
        </w:rPr>
        <w:t>；</w:t>
      </w:r>
    </w:p>
    <w:p w14:paraId="1E1B48F3" w14:textId="77777777" w:rsidR="00B7335E" w:rsidRDefault="00B7335E" w:rsidP="004812B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for</w:t>
      </w:r>
      <w:r>
        <w:t xml:space="preserve"> </w:t>
      </w:r>
      <w:proofErr w:type="spellStart"/>
      <w:r>
        <w:rPr>
          <w:rFonts w:hint="eastAsia"/>
        </w:rPr>
        <w:t>i</w:t>
      </w:r>
      <w:proofErr w:type="spellEnd"/>
      <w:r>
        <w:t>=0-</w:t>
      </w:r>
      <w:r>
        <w:rPr>
          <w:rFonts w:hint="eastAsia"/>
        </w:rPr>
        <w:t>&gt;</w:t>
      </w:r>
      <w:proofErr w:type="spellStart"/>
      <w:r>
        <w:t>len</w:t>
      </w:r>
      <w:proofErr w:type="spellEnd"/>
    </w:p>
    <w:p w14:paraId="17CA6021" w14:textId="77777777" w:rsidR="00B7335E" w:rsidRDefault="00B7335E" w:rsidP="004812B2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负载均衡选择最合适的invoker</w:t>
      </w:r>
      <w:r w:rsidR="000374A3">
        <w:rPr>
          <w:rFonts w:hint="eastAsia"/>
        </w:rPr>
        <w:t>（从注册中心订阅所有的provider）</w:t>
      </w:r>
    </w:p>
    <w:p w14:paraId="49D6A143" w14:textId="77777777" w:rsidR="00B7335E" w:rsidRDefault="00B7335E" w:rsidP="004812B2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调用invoker的invoke方法</w:t>
      </w:r>
    </w:p>
    <w:p w14:paraId="49F567EC" w14:textId="77777777" w:rsidR="00B8624A" w:rsidRDefault="00B8624A" w:rsidP="004812B2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成功，返回结果</w:t>
      </w:r>
    </w:p>
    <w:p w14:paraId="66A0A7BE" w14:textId="77777777" w:rsidR="00B8624A" w:rsidRDefault="00B8624A" w:rsidP="004812B2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成功，判断是否超过次数，否则继续重试</w:t>
      </w:r>
    </w:p>
    <w:p w14:paraId="3C500A27" w14:textId="77777777" w:rsidR="000374A3" w:rsidRDefault="000374A3" w:rsidP="000374A3"/>
    <w:p w14:paraId="65A243BF" w14:textId="77777777" w:rsidR="000374A3" w:rsidRDefault="000374A3" w:rsidP="000374A3">
      <w:r>
        <w:rPr>
          <w:rFonts w:hint="eastAsia"/>
        </w:rPr>
        <w:t>上面的逻辑比较简单，容易理解，需要掌握的两个点</w:t>
      </w:r>
    </w:p>
    <w:p w14:paraId="1D0DDE77" w14:textId="77777777" w:rsidR="000374A3" w:rsidRDefault="000374A3" w:rsidP="004812B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注册中心的Provider是如何订阅到的？</w:t>
      </w:r>
    </w:p>
    <w:p w14:paraId="381C3A2C" w14:textId="77777777" w:rsidR="000374A3" w:rsidRDefault="000374A3" w:rsidP="004812B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被负载均衡选中的invoker是</w:t>
      </w:r>
      <w:r w:rsidR="00C51198">
        <w:rPr>
          <w:rFonts w:hint="eastAsia"/>
        </w:rPr>
        <w:t>如何生成的</w:t>
      </w:r>
    </w:p>
    <w:p w14:paraId="2DF073A4" w14:textId="77777777" w:rsidR="000374A3" w:rsidRPr="00843C09" w:rsidRDefault="000374A3" w:rsidP="000374A3"/>
    <w:p w14:paraId="4B2D7C97" w14:textId="37D2E6B2" w:rsidR="009A3419" w:rsidRPr="005F5925" w:rsidRDefault="009A3419" w:rsidP="00B71209"/>
    <w:p w14:paraId="2B118460" w14:textId="77777777" w:rsidR="00292F81" w:rsidRDefault="00292F81" w:rsidP="000B38F4">
      <w:pPr>
        <w:pStyle w:val="2"/>
      </w:pPr>
      <w:bookmarkStart w:id="0" w:name="_Ref113897794"/>
      <w:r>
        <w:rPr>
          <w:rFonts w:hint="eastAsia"/>
        </w:rPr>
        <w:t>负载均衡</w:t>
      </w:r>
      <w:bookmarkEnd w:id="0"/>
    </w:p>
    <w:p w14:paraId="5A101058" w14:textId="77777777" w:rsidR="00292F81" w:rsidRDefault="00292F81" w:rsidP="00292F81">
      <w:pPr>
        <w:ind w:left="420"/>
      </w:pPr>
      <w:r>
        <w:rPr>
          <w:rFonts w:hint="eastAsia"/>
        </w:rPr>
        <w:t>Dubbo提供四种负载均衡算法。分别是：</w:t>
      </w:r>
    </w:p>
    <w:p w14:paraId="354FE606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加权随机负载均衡</w:t>
      </w:r>
    </w:p>
    <w:p w14:paraId="553836CA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权最小</w:t>
      </w:r>
      <w:proofErr w:type="gramStart"/>
      <w:r>
        <w:rPr>
          <w:rFonts w:hint="eastAsia"/>
        </w:rPr>
        <w:t>活跃数</w:t>
      </w:r>
      <w:proofErr w:type="gramEnd"/>
      <w:r>
        <w:rPr>
          <w:rFonts w:hint="eastAsia"/>
        </w:rPr>
        <w:t>负载均衡</w:t>
      </w:r>
    </w:p>
    <w:p w14:paraId="689ACF94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一致性hash负载均衡</w:t>
      </w:r>
    </w:p>
    <w:p w14:paraId="161A45B2" w14:textId="77777777" w:rsidR="00292F81" w:rsidRDefault="00292F81" w:rsidP="004812B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权轮训负载均衡</w:t>
      </w:r>
    </w:p>
    <w:p w14:paraId="08F08AD8" w14:textId="77777777" w:rsidR="0036369E" w:rsidRDefault="0036369E" w:rsidP="0036369E"/>
    <w:p w14:paraId="0F0B3765" w14:textId="77777777" w:rsidR="0036369E" w:rsidRDefault="0036369E" w:rsidP="000B38F4">
      <w:pPr>
        <w:pStyle w:val="3"/>
      </w:pPr>
      <w:proofErr w:type="spellStart"/>
      <w:r>
        <w:rPr>
          <w:rFonts w:hint="eastAsia"/>
        </w:rPr>
        <w:t>RandomLoadBalance</w:t>
      </w:r>
      <w:proofErr w:type="spellEnd"/>
    </w:p>
    <w:p w14:paraId="3C58D6A3" w14:textId="77777777" w:rsidR="00C13B5F" w:rsidRDefault="00C13B5F" w:rsidP="00C13B5F">
      <w:pPr>
        <w:ind w:firstLine="420"/>
      </w:pPr>
      <w:r>
        <w:rPr>
          <w:rFonts w:hint="eastAsia"/>
        </w:rPr>
        <w:t>算法核心思想是累加各个接口的权重，然后随机生成一个值，判断该值所处区间。算法伪代码：</w:t>
      </w:r>
    </w:p>
    <w:p w14:paraId="372F06DA" w14:textId="77777777" w:rsidR="00C13B5F" w:rsidRDefault="00C13B5F" w:rsidP="00C13B5F">
      <w:r>
        <w:tab/>
        <w:t xml:space="preserve">for </w:t>
      </w:r>
      <w:proofErr w:type="spellStart"/>
      <w:r>
        <w:t>i</w:t>
      </w:r>
      <w:proofErr w:type="spellEnd"/>
      <w:r>
        <w:t>=</w:t>
      </w:r>
      <w:proofErr w:type="gramStart"/>
      <w:r>
        <w:t>0:N</w:t>
      </w:r>
      <w:proofErr w:type="gramEnd"/>
    </w:p>
    <w:p w14:paraId="2226B8A8" w14:textId="77777777" w:rsidR="00C13B5F" w:rsidRDefault="00C13B5F" w:rsidP="00C13B5F">
      <w:r>
        <w:tab/>
      </w:r>
      <w:r>
        <w:tab/>
        <w:t>sum+=weight[</w:t>
      </w:r>
      <w:proofErr w:type="spellStart"/>
      <w:r>
        <w:t>i</w:t>
      </w:r>
      <w:proofErr w:type="spellEnd"/>
      <w:r>
        <w:t>];</w:t>
      </w:r>
    </w:p>
    <w:p w14:paraId="4286C83E" w14:textId="77777777" w:rsidR="00C13B5F" w:rsidRDefault="00C13B5F" w:rsidP="00C13B5F">
      <w:r>
        <w:tab/>
        <w:t>random = random(sum);</w:t>
      </w:r>
      <w:r w:rsidR="00E03946">
        <w:t>//</w:t>
      </w:r>
      <w:r w:rsidR="00E03946">
        <w:rPr>
          <w:rFonts w:hint="eastAsia"/>
        </w:rPr>
        <w:t>生成0到sum区间的随机数</w:t>
      </w:r>
    </w:p>
    <w:p w14:paraId="47BCC9BD" w14:textId="77777777" w:rsidR="00C13B5F" w:rsidRDefault="00C13B5F" w:rsidP="00C13B5F">
      <w:r>
        <w:tab/>
        <w:t xml:space="preserve">for </w:t>
      </w:r>
      <w:proofErr w:type="spellStart"/>
      <w:r>
        <w:t>i</w:t>
      </w:r>
      <w:proofErr w:type="spellEnd"/>
      <w:r>
        <w:t>=</w:t>
      </w:r>
      <w:proofErr w:type="gramStart"/>
      <w:r>
        <w:t>0:N</w:t>
      </w:r>
      <w:proofErr w:type="gramEnd"/>
    </w:p>
    <w:p w14:paraId="309441FC" w14:textId="77777777" w:rsidR="00C13B5F" w:rsidRDefault="00C13B5F" w:rsidP="00C13B5F">
      <w:r>
        <w:tab/>
      </w:r>
      <w:r>
        <w:tab/>
        <w:t>if(random-weight[</w:t>
      </w:r>
      <w:proofErr w:type="spellStart"/>
      <w:r>
        <w:t>i</w:t>
      </w:r>
      <w:proofErr w:type="spellEnd"/>
      <w:r>
        <w:t>]&lt;=0)</w:t>
      </w:r>
    </w:p>
    <w:p w14:paraId="42B430B8" w14:textId="77777777" w:rsidR="00C13B5F" w:rsidRDefault="00C13B5F" w:rsidP="00C13B5F">
      <w:r>
        <w:tab/>
      </w:r>
      <w:r>
        <w:tab/>
      </w:r>
      <w:r>
        <w:tab/>
        <w:t>break;</w:t>
      </w:r>
    </w:p>
    <w:p w14:paraId="15BDEA53" w14:textId="77777777" w:rsidR="00C13B5F" w:rsidRDefault="00C13B5F" w:rsidP="00C13B5F">
      <w:r>
        <w:tab/>
        <w:t>return node[</w:t>
      </w:r>
      <w:proofErr w:type="spellStart"/>
      <w:r>
        <w:t>i</w:t>
      </w:r>
      <w:proofErr w:type="spellEnd"/>
      <w:r>
        <w:t>];</w:t>
      </w:r>
    </w:p>
    <w:p w14:paraId="31D31FB6" w14:textId="77777777" w:rsidR="00C13B5F" w:rsidRDefault="00C13B5F" w:rsidP="00C13B5F"/>
    <w:p w14:paraId="0B744D61" w14:textId="77777777" w:rsidR="0036369E" w:rsidRDefault="00232957" w:rsidP="000B38F4">
      <w:pPr>
        <w:pStyle w:val="3"/>
      </w:pPr>
      <w:proofErr w:type="spellStart"/>
      <w:r>
        <w:rPr>
          <w:rFonts w:hint="eastAsia"/>
        </w:rPr>
        <w:t>LeastActiveLoadBalance</w:t>
      </w:r>
      <w:proofErr w:type="spellEnd"/>
    </w:p>
    <w:p w14:paraId="07C947ED" w14:textId="55B87BA2" w:rsidR="0036369E" w:rsidRDefault="00232957" w:rsidP="00232957">
      <w:pPr>
        <w:ind w:firstLine="420"/>
      </w:pPr>
      <w:r>
        <w:rPr>
          <w:rFonts w:hint="eastAsia"/>
        </w:rPr>
        <w:t>Dubbo会为每个服务提供者统计当前服务调用数，当一个请求到达，该服务提供者的</w:t>
      </w:r>
      <w:proofErr w:type="gramStart"/>
      <w:r>
        <w:rPr>
          <w:rFonts w:hint="eastAsia"/>
        </w:rPr>
        <w:t>活跃数</w:t>
      </w:r>
      <w:proofErr w:type="gramEnd"/>
      <w:r>
        <w:rPr>
          <w:rFonts w:hint="eastAsia"/>
        </w:rPr>
        <w:t>+</w:t>
      </w:r>
      <w:r>
        <w:t>1</w:t>
      </w:r>
      <w:r>
        <w:rPr>
          <w:rFonts w:hint="eastAsia"/>
        </w:rPr>
        <w:t>，请求结束</w:t>
      </w:r>
      <w:proofErr w:type="gramStart"/>
      <w:r>
        <w:rPr>
          <w:rFonts w:hint="eastAsia"/>
        </w:rPr>
        <w:t>后活跃数</w:t>
      </w:r>
      <w:proofErr w:type="gramEnd"/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proofErr w:type="spellStart"/>
      <w:r>
        <w:rPr>
          <w:rFonts w:hint="eastAsia"/>
        </w:rPr>
        <w:t>LeastActiveLoadBalance</w:t>
      </w:r>
      <w:proofErr w:type="spellEnd"/>
      <w:r>
        <w:rPr>
          <w:rFonts w:hint="eastAsia"/>
        </w:rPr>
        <w:t>就是依照活跃判断该使用</w:t>
      </w:r>
      <w:proofErr w:type="gramStart"/>
      <w:r>
        <w:rPr>
          <w:rFonts w:hint="eastAsia"/>
        </w:rPr>
        <w:t>哪个服务</w:t>
      </w:r>
      <w:proofErr w:type="gramEnd"/>
      <w:r>
        <w:rPr>
          <w:rFonts w:hint="eastAsia"/>
        </w:rPr>
        <w:t>提供者。加权是为了解决如果有多个相同的最小活跃数，则在这部分提供者中执行加权</w:t>
      </w:r>
      <w:proofErr w:type="spellStart"/>
      <w:r>
        <w:rPr>
          <w:rFonts w:hint="eastAsia"/>
        </w:rPr>
        <w:t>RandomLoadBalance</w:t>
      </w:r>
      <w:proofErr w:type="spellEnd"/>
      <w:r w:rsidR="000E3EEF">
        <w:rPr>
          <w:rFonts w:hint="eastAsia"/>
        </w:rPr>
        <w:t>。</w:t>
      </w:r>
    </w:p>
    <w:p w14:paraId="216BD503" w14:textId="1370F388" w:rsidR="002C5001" w:rsidRDefault="002C5001" w:rsidP="00232957">
      <w:pPr>
        <w:ind w:firstLine="420"/>
      </w:pPr>
      <w:r>
        <w:rPr>
          <w:rFonts w:hint="eastAsia"/>
        </w:rPr>
        <w:t>筛选方法就是逐个invoker进行遍历，找出最小的invoker集合，如果有多个</w:t>
      </w:r>
      <w:r w:rsidR="008F4AAE">
        <w:rPr>
          <w:rFonts w:hint="eastAsia"/>
        </w:rPr>
        <w:t>invoker可供选择（也就是最小</w:t>
      </w:r>
      <w:proofErr w:type="gramStart"/>
      <w:r w:rsidR="008F4AAE">
        <w:rPr>
          <w:rFonts w:hint="eastAsia"/>
        </w:rPr>
        <w:t>活跃数</w:t>
      </w:r>
      <w:proofErr w:type="gramEnd"/>
      <w:r w:rsidR="008F4AAE">
        <w:rPr>
          <w:rFonts w:hint="eastAsia"/>
        </w:rPr>
        <w:t>都一样），</w:t>
      </w:r>
      <w:r>
        <w:rPr>
          <w:rFonts w:hint="eastAsia"/>
        </w:rPr>
        <w:t>则根据weight来筛选。</w:t>
      </w:r>
    </w:p>
    <w:p w14:paraId="4FD8FFBA" w14:textId="77777777" w:rsidR="00232957" w:rsidRDefault="00232957" w:rsidP="0036369E"/>
    <w:p w14:paraId="52D757FD" w14:textId="77777777" w:rsidR="002470D2" w:rsidRPr="002470D2" w:rsidRDefault="00003885" w:rsidP="000B38F4">
      <w:pPr>
        <w:pStyle w:val="3"/>
      </w:pPr>
      <w:proofErr w:type="spellStart"/>
      <w:r>
        <w:rPr>
          <w:rFonts w:hint="eastAsia"/>
        </w:rPr>
        <w:t>RoundRobinLoadBalance</w:t>
      </w:r>
      <w:proofErr w:type="spellEnd"/>
    </w:p>
    <w:p w14:paraId="2A576173" w14:textId="77777777" w:rsidR="00003885" w:rsidRDefault="00EC764B" w:rsidP="00EC764B">
      <w:pPr>
        <w:ind w:firstLine="420"/>
      </w:pPr>
      <w:r>
        <w:rPr>
          <w:rFonts w:hint="eastAsia"/>
        </w:rPr>
        <w:t>没有加权的轮询是按照所有候选者逐个选中并使用，如果候选者存在差异，可以为性能高的候选者赋更高的权重，性能较差的候选者赋较小的权重。</w:t>
      </w:r>
      <w:r w:rsidR="00B46EC9">
        <w:rPr>
          <w:rFonts w:hint="eastAsia"/>
        </w:rPr>
        <w:t>Dubbo中的加权</w:t>
      </w:r>
      <w:proofErr w:type="spellStart"/>
      <w:r w:rsidR="00B46EC9">
        <w:rPr>
          <w:rFonts w:hint="eastAsia"/>
        </w:rPr>
        <w:t>RoundRobinLoadBalance</w:t>
      </w:r>
      <w:proofErr w:type="spellEnd"/>
      <w:r w:rsidR="00B46EC9">
        <w:rPr>
          <w:rFonts w:hint="eastAsia"/>
        </w:rPr>
        <w:t>是在轮询的基础上增加权重来筛选候选者，算法的具体执行过程可以参照如下例子：</w:t>
      </w:r>
    </w:p>
    <w:p w14:paraId="754238C3" w14:textId="77777777" w:rsidR="00B46EC9" w:rsidRDefault="00B46EC9" w:rsidP="00B46EC9">
      <w:pPr>
        <w:ind w:firstLine="420"/>
      </w:pPr>
      <w:r>
        <w:rPr>
          <w:rFonts w:hint="eastAsia"/>
        </w:rPr>
        <w:t>假设三个候选者A,B,</w:t>
      </w:r>
      <w:r>
        <w:t>C</w:t>
      </w:r>
      <w:r>
        <w:rPr>
          <w:rFonts w:hint="eastAsia"/>
        </w:rPr>
        <w:t>的权重分别为3,</w:t>
      </w:r>
      <w:r>
        <w:t>5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，权重构成一个序列[</w:t>
      </w:r>
      <w:r>
        <w:t>3,5,2]</w:t>
      </w:r>
      <w:r>
        <w:rPr>
          <w:rFonts w:hint="eastAsia"/>
        </w:rPr>
        <w:t>，同时总权重为1</w:t>
      </w:r>
      <w:r>
        <w:t>0</w:t>
      </w:r>
      <w:r>
        <w:rPr>
          <w:rFonts w:hint="eastAsia"/>
        </w:rPr>
        <w:t>：</w:t>
      </w:r>
    </w:p>
    <w:p w14:paraId="088895B1" w14:textId="77777777" w:rsidR="00B46EC9" w:rsidRDefault="00B46EC9" w:rsidP="00B46EC9">
      <w:r>
        <w:rPr>
          <w:rFonts w:hint="eastAsia"/>
        </w:rPr>
        <w:t>Round</w:t>
      </w:r>
      <w:r>
        <w:t xml:space="preserve"> 1</w:t>
      </w:r>
      <w:r>
        <w:rPr>
          <w:rFonts w:hint="eastAsia"/>
        </w:rPr>
        <w:t>：选择A，同时A的剩余权重减1，此时序列变为了[</w:t>
      </w:r>
      <w:r>
        <w:t>2,5,2];</w:t>
      </w:r>
    </w:p>
    <w:p w14:paraId="7AE35CB9" w14:textId="77777777" w:rsidR="00003885" w:rsidRDefault="00B46EC9" w:rsidP="0036369E">
      <w:r>
        <w:rPr>
          <w:rFonts w:hint="eastAsia"/>
        </w:rPr>
        <w:t>Round</w:t>
      </w:r>
      <w:r>
        <w:t xml:space="preserve"> 2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2,4,2];</w:t>
      </w:r>
    </w:p>
    <w:p w14:paraId="7F691299" w14:textId="77777777" w:rsidR="00B46EC9" w:rsidRDefault="00B46EC9" w:rsidP="0036369E">
      <w:r>
        <w:rPr>
          <w:rFonts w:hint="eastAsia"/>
        </w:rPr>
        <w:t>Round</w:t>
      </w:r>
      <w:r>
        <w:t xml:space="preserve"> 3</w:t>
      </w:r>
      <w:r>
        <w:rPr>
          <w:rFonts w:hint="eastAsia"/>
        </w:rPr>
        <w:t>：选择</w:t>
      </w:r>
      <w:r>
        <w:t>C</w:t>
      </w:r>
      <w:r>
        <w:rPr>
          <w:rFonts w:hint="eastAsia"/>
        </w:rPr>
        <w:t>，同时</w:t>
      </w:r>
      <w:r>
        <w:t>C</w:t>
      </w:r>
      <w:r>
        <w:rPr>
          <w:rFonts w:hint="eastAsia"/>
        </w:rPr>
        <w:t>的剩余权重减1，此时序列变为了[</w:t>
      </w:r>
      <w:r>
        <w:t>2,4,1];</w:t>
      </w:r>
    </w:p>
    <w:p w14:paraId="7CFB7F46" w14:textId="77777777" w:rsidR="00B46EC9" w:rsidRDefault="00B46EC9" w:rsidP="0036369E">
      <w:r>
        <w:rPr>
          <w:rFonts w:hint="eastAsia"/>
        </w:rPr>
        <w:t>Round</w:t>
      </w:r>
      <w:r>
        <w:t xml:space="preserve"> 4</w:t>
      </w:r>
      <w:r>
        <w:rPr>
          <w:rFonts w:hint="eastAsia"/>
        </w:rPr>
        <w:t>：选择A，同时A的剩余权重减1，此时序列变为了[</w:t>
      </w:r>
      <w:r>
        <w:t>1,4,1];</w:t>
      </w:r>
    </w:p>
    <w:p w14:paraId="574E9ED5" w14:textId="77777777" w:rsidR="00B46EC9" w:rsidRDefault="00B46EC9" w:rsidP="0036369E">
      <w:r>
        <w:rPr>
          <w:rFonts w:hint="eastAsia"/>
        </w:rPr>
        <w:t>Round</w:t>
      </w:r>
      <w:r>
        <w:t xml:space="preserve"> 5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1,3,1];</w:t>
      </w:r>
    </w:p>
    <w:p w14:paraId="7E303BB3" w14:textId="77777777" w:rsidR="00B46EC9" w:rsidRDefault="00B46EC9" w:rsidP="0036369E">
      <w:r>
        <w:rPr>
          <w:rFonts w:hint="eastAsia"/>
        </w:rPr>
        <w:lastRenderedPageBreak/>
        <w:t>Round</w:t>
      </w:r>
      <w:r>
        <w:t xml:space="preserve"> 6</w:t>
      </w:r>
      <w:r>
        <w:rPr>
          <w:rFonts w:hint="eastAsia"/>
        </w:rPr>
        <w:t>：选择</w:t>
      </w:r>
      <w:r>
        <w:t>C</w:t>
      </w:r>
      <w:r>
        <w:rPr>
          <w:rFonts w:hint="eastAsia"/>
        </w:rPr>
        <w:t>，同时</w:t>
      </w:r>
      <w:r>
        <w:t>C</w:t>
      </w:r>
      <w:r>
        <w:rPr>
          <w:rFonts w:hint="eastAsia"/>
        </w:rPr>
        <w:t>的剩余权重减1，此时序列变为了[</w:t>
      </w:r>
      <w:r>
        <w:t>1,3,0];</w:t>
      </w:r>
    </w:p>
    <w:p w14:paraId="1B6F3891" w14:textId="77777777" w:rsidR="00B46EC9" w:rsidRDefault="00B46EC9" w:rsidP="0036369E">
      <w:r>
        <w:rPr>
          <w:rFonts w:hint="eastAsia"/>
        </w:rPr>
        <w:t>Round</w:t>
      </w:r>
      <w:r>
        <w:t xml:space="preserve"> 7</w:t>
      </w:r>
      <w:r>
        <w:rPr>
          <w:rFonts w:hint="eastAsia"/>
        </w:rPr>
        <w:t>：选择A，同时A的剩余权重减1，此时序列变为了[</w:t>
      </w:r>
      <w:r>
        <w:t>0,3,0];</w:t>
      </w:r>
    </w:p>
    <w:p w14:paraId="14D9D3F1" w14:textId="77777777" w:rsidR="00B46EC9" w:rsidRDefault="00B46EC9" w:rsidP="0036369E">
      <w:r>
        <w:rPr>
          <w:rFonts w:hint="eastAsia"/>
        </w:rPr>
        <w:t>Round</w:t>
      </w:r>
      <w:r>
        <w:t xml:space="preserve"> 8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0,2,0];</w:t>
      </w:r>
    </w:p>
    <w:p w14:paraId="03A4800C" w14:textId="77777777" w:rsidR="00B46EC9" w:rsidRDefault="00B46EC9" w:rsidP="0036369E">
      <w:r>
        <w:rPr>
          <w:rFonts w:hint="eastAsia"/>
        </w:rPr>
        <w:t>Round</w:t>
      </w:r>
      <w:r>
        <w:t xml:space="preserve"> 9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B的剩余权重减1，此时序列变为了[</w:t>
      </w:r>
      <w:r>
        <w:t>0,1,0];</w:t>
      </w:r>
    </w:p>
    <w:p w14:paraId="58D10860" w14:textId="77777777" w:rsidR="00B46EC9" w:rsidRDefault="00B46EC9" w:rsidP="0036369E">
      <w:r>
        <w:rPr>
          <w:rFonts w:hint="eastAsia"/>
        </w:rPr>
        <w:t>Round</w:t>
      </w:r>
      <w:r>
        <w:t xml:space="preserve"> 10</w:t>
      </w:r>
      <w:r>
        <w:rPr>
          <w:rFonts w:hint="eastAsia"/>
        </w:rPr>
        <w:t>：选择</w:t>
      </w:r>
      <w:r>
        <w:t>B</w:t>
      </w:r>
      <w:r>
        <w:rPr>
          <w:rFonts w:hint="eastAsia"/>
        </w:rPr>
        <w:t>，同时</w:t>
      </w:r>
      <w:r>
        <w:t>B</w:t>
      </w:r>
      <w:r>
        <w:rPr>
          <w:rFonts w:hint="eastAsia"/>
        </w:rPr>
        <w:t>的剩余权重减1，此时序列变为了[</w:t>
      </w:r>
      <w:r>
        <w:t>0,0,0]</w:t>
      </w:r>
    </w:p>
    <w:p w14:paraId="663B37AB" w14:textId="77777777" w:rsidR="00003885" w:rsidRDefault="00003885" w:rsidP="0036369E"/>
    <w:p w14:paraId="08D39170" w14:textId="051B3B51" w:rsidR="00B46EC9" w:rsidRDefault="00B46EC9" w:rsidP="003F638A">
      <w:pPr>
        <w:ind w:firstLine="420"/>
      </w:pPr>
      <w:r>
        <w:rPr>
          <w:rFonts w:hint="eastAsia"/>
        </w:rPr>
        <w:t>经过1</w:t>
      </w:r>
      <w:r>
        <w:t>0</w:t>
      </w:r>
      <w:r>
        <w:rPr>
          <w:rFonts w:hint="eastAsia"/>
        </w:rPr>
        <w:t>轮，A被选中了3次，B被选中5次，C被选中2次。</w:t>
      </w:r>
      <w:r w:rsidR="003F638A">
        <w:rPr>
          <w:rFonts w:hint="eastAsia"/>
        </w:rPr>
        <w:t>如果按照一般的轮询，1</w:t>
      </w:r>
      <w:r w:rsidR="003F638A">
        <w:t>0</w:t>
      </w:r>
      <w:r w:rsidR="003F638A">
        <w:rPr>
          <w:rFonts w:hint="eastAsia"/>
        </w:rPr>
        <w:t>轮会选择A</w:t>
      </w:r>
      <w:r w:rsidR="003F638A">
        <w:t>4</w:t>
      </w:r>
      <w:r w:rsidR="003F638A">
        <w:rPr>
          <w:rFonts w:hint="eastAsia"/>
        </w:rPr>
        <w:t>次，B</w:t>
      </w:r>
      <w:r w:rsidR="003F638A">
        <w:t>3</w:t>
      </w:r>
      <w:r w:rsidR="003F638A">
        <w:rPr>
          <w:rFonts w:hint="eastAsia"/>
        </w:rPr>
        <w:t>次，C</w:t>
      </w:r>
      <w:r w:rsidR="003F638A">
        <w:t>3</w:t>
      </w:r>
      <w:r w:rsidR="003F638A">
        <w:rPr>
          <w:rFonts w:hint="eastAsia"/>
        </w:rPr>
        <w:t>次。</w:t>
      </w:r>
    </w:p>
    <w:p w14:paraId="00BF521E" w14:textId="264BDDBF" w:rsidR="0079652D" w:rsidRDefault="0079652D" w:rsidP="003F638A">
      <w:pPr>
        <w:ind w:firstLine="420"/>
      </w:pPr>
      <w:r>
        <w:rPr>
          <w:rFonts w:hint="eastAsia"/>
        </w:rPr>
        <w:t>可以将三个服务提供者构成一个圈，每选中一次则移动一次，并且</w:t>
      </w:r>
      <w:proofErr w:type="gramStart"/>
      <w:r>
        <w:rPr>
          <w:rFonts w:hint="eastAsia"/>
        </w:rPr>
        <w:t>权值减</w:t>
      </w:r>
      <w:proofErr w:type="gramEnd"/>
      <w:r>
        <w:rPr>
          <w:rFonts w:hint="eastAsia"/>
        </w:rPr>
        <w:t>1，如果减为0则移出圈</w:t>
      </w:r>
      <w:r w:rsidR="00225D9C">
        <w:rPr>
          <w:rFonts w:hint="eastAsia"/>
        </w:rPr>
        <w:t>。</w:t>
      </w:r>
    </w:p>
    <w:p w14:paraId="4786B32A" w14:textId="61678D1B" w:rsidR="00225D9C" w:rsidRDefault="00225D9C" w:rsidP="003F638A">
      <w:pPr>
        <w:ind w:firstLine="420"/>
      </w:pPr>
      <w:r>
        <w:rPr>
          <w:rFonts w:hint="eastAsia"/>
        </w:rPr>
        <w:t>最理想的是采用平滑加权轮询，其算法参考其中一个实例：</w:t>
      </w:r>
    </w:p>
    <w:p w14:paraId="5C9D344D" w14:textId="6FCCB11F" w:rsidR="00225D9C" w:rsidRPr="00292F81" w:rsidRDefault="00225D9C" w:rsidP="00225D9C">
      <w:r>
        <w:rPr>
          <w:noProof/>
        </w:rPr>
        <w:drawing>
          <wp:inline distT="0" distB="0" distL="0" distR="0" wp14:anchorId="1AB3E9B4" wp14:editId="53B2CFF8">
            <wp:extent cx="5274310" cy="25800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74AD8" w14:textId="6D49238A" w:rsidR="002C5001" w:rsidRDefault="00386B88" w:rsidP="002C5001">
      <w:pPr>
        <w:pStyle w:val="3"/>
      </w:pPr>
      <w:proofErr w:type="spellStart"/>
      <w:r>
        <w:rPr>
          <w:rFonts w:hint="eastAsia"/>
        </w:rPr>
        <w:t>ConsistentHashLoadBalance</w:t>
      </w:r>
      <w:proofErr w:type="spellEnd"/>
    </w:p>
    <w:p w14:paraId="29E556CD" w14:textId="1AB81126" w:rsidR="00386B88" w:rsidRDefault="00386B88" w:rsidP="00386B88">
      <w:pPr>
        <w:ind w:left="420"/>
      </w:pPr>
      <w:r>
        <w:rPr>
          <w:rFonts w:hint="eastAsia"/>
        </w:rPr>
        <w:t>Dubbo中一致性哈希的负载均衡实现思路如下：</w:t>
      </w:r>
    </w:p>
    <w:p w14:paraId="2276B01B" w14:textId="0A303C5B" w:rsidR="00386B88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任意一个服务提供者invoker，默认在hash环上配置1</w:t>
      </w:r>
      <w:r>
        <w:t>60</w:t>
      </w:r>
      <w:r>
        <w:rPr>
          <w:rFonts w:hint="eastAsia"/>
        </w:rPr>
        <w:t>个虚拟节点；</w:t>
      </w:r>
    </w:p>
    <w:p w14:paraId="778819D7" w14:textId="7CAE47F0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一个invoker，其1</w:t>
      </w:r>
      <w:r>
        <w:t>60</w:t>
      </w:r>
      <w:r>
        <w:rPr>
          <w:rFonts w:hint="eastAsia"/>
        </w:rPr>
        <w:t>个虚拟节点是按照“</w:t>
      </w:r>
      <w:proofErr w:type="spellStart"/>
      <w:r>
        <w:rPr>
          <w:rFonts w:hint="eastAsia"/>
        </w:rPr>
        <w:t>ip+</w:t>
      </w:r>
      <w:r>
        <w:t>port</w:t>
      </w:r>
      <w:proofErr w:type="spellEnd"/>
      <w:r>
        <w:rPr>
          <w:rFonts w:hint="eastAsia"/>
        </w:rPr>
        <w:t>+自增编号”计算hash</w:t>
      </w:r>
    </w:p>
    <w:p w14:paraId="58D09E56" w14:textId="0259E3E4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个invoker，将其hash，invoker键值对存放在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中；</w:t>
      </w:r>
    </w:p>
    <w:p w14:paraId="4D8849C4" w14:textId="286344AA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某个消费者在</w:t>
      </w:r>
      <w:proofErr w:type="spellStart"/>
      <w:r>
        <w:rPr>
          <w:rFonts w:hint="eastAsia"/>
        </w:rPr>
        <w:t>do</w:t>
      </w:r>
      <w:r>
        <w:t>Select</w:t>
      </w:r>
      <w:proofErr w:type="spellEnd"/>
      <w:r>
        <w:rPr>
          <w:rFonts w:hint="eastAsia"/>
        </w:rPr>
        <w:t>时，首先计算消费者的hash，然后从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中筛选出key大于消费者hash的所有invoker（通过</w:t>
      </w:r>
      <w:proofErr w:type="spellStart"/>
      <w:r>
        <w:rPr>
          <w:rFonts w:hint="eastAsia"/>
        </w:rPr>
        <w:t>TreeMap#tailMap</w:t>
      </w:r>
      <w:proofErr w:type="spellEnd"/>
      <w:r>
        <w:t>(key)</w:t>
      </w:r>
      <w:r>
        <w:rPr>
          <w:rFonts w:hint="eastAsia"/>
        </w:rPr>
        <w:t>获取）；</w:t>
      </w:r>
    </w:p>
    <w:p w14:paraId="034DFFF5" w14:textId="697437C0" w:rsidR="00E4508D" w:rsidRDefault="00E4508D" w:rsidP="00E4508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从</w:t>
      </w:r>
      <w:proofErr w:type="spellStart"/>
      <w:r>
        <w:rPr>
          <w:rFonts w:hint="eastAsia"/>
        </w:rPr>
        <w:t>tailMap</w:t>
      </w:r>
      <w:proofErr w:type="spellEnd"/>
      <w:r>
        <w:rPr>
          <w:rFonts w:hint="eastAsia"/>
        </w:rPr>
        <w:t>返回的集合中选出第一个invoker来服务。</w:t>
      </w:r>
    </w:p>
    <w:p w14:paraId="2A8BA262" w14:textId="796D39F8" w:rsidR="00761BAD" w:rsidRDefault="00AA6551" w:rsidP="00AA6551">
      <w:pPr>
        <w:ind w:firstLine="420"/>
      </w:pPr>
      <w:proofErr w:type="gramStart"/>
      <w:r>
        <w:rPr>
          <w:rFonts w:hint="eastAsia"/>
        </w:rPr>
        <w:t>如上是</w:t>
      </w:r>
      <w:proofErr w:type="spellStart"/>
      <w:proofErr w:type="gramEnd"/>
      <w:r>
        <w:rPr>
          <w:rFonts w:hint="eastAsia"/>
        </w:rPr>
        <w:t>dubbo</w:t>
      </w:r>
      <w:proofErr w:type="spellEnd"/>
      <w:r>
        <w:rPr>
          <w:rFonts w:hint="eastAsia"/>
        </w:rPr>
        <w:t>中一致性哈希的基本思路，那如果invoker数量发送变化之后该如何处理呢。</w:t>
      </w:r>
    </w:p>
    <w:p w14:paraId="6E55D2DB" w14:textId="642DDDA6" w:rsidR="00AA6551" w:rsidRPr="00386B88" w:rsidRDefault="00AA6551" w:rsidP="00AA6551">
      <w:pPr>
        <w:ind w:firstLine="420"/>
      </w:pPr>
      <w:r>
        <w:rPr>
          <w:rFonts w:hint="eastAsia"/>
        </w:rPr>
        <w:t>Dubbo中会将invokers这个集合整体计算出一个一致性hash，每次都会利用invokers计算一致性hash，如果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的不一致（invokers列表发生变化），则会重新按照上面的思路构造</w:t>
      </w:r>
      <w:r w:rsidR="00121E1C">
        <w:rPr>
          <w:rFonts w:hint="eastAsia"/>
        </w:rPr>
        <w:t>hash一致性</w:t>
      </w:r>
      <w:r>
        <w:rPr>
          <w:rFonts w:hint="eastAsia"/>
        </w:rPr>
        <w:t>环</w:t>
      </w:r>
      <w:r w:rsidR="00121E1C">
        <w:rPr>
          <w:rFonts w:hint="eastAsia"/>
        </w:rPr>
        <w:t>。</w:t>
      </w:r>
    </w:p>
    <w:p w14:paraId="377F21E5" w14:textId="498B0CCF" w:rsidR="0089283A" w:rsidRDefault="0089283A" w:rsidP="007A6217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序列化</w:t>
      </w:r>
      <w:r w:rsidR="004A77CD">
        <w:rPr>
          <w:rFonts w:ascii="Times New Roman" w:hAnsi="Times New Roman" w:cs="Times New Roman" w:hint="eastAsia"/>
        </w:rPr>
        <w:t>和反序列化</w:t>
      </w:r>
    </w:p>
    <w:p w14:paraId="23442E7A" w14:textId="77777777" w:rsidR="0089283A" w:rsidRDefault="0030238F" w:rsidP="0030238F">
      <w:pPr>
        <w:ind w:firstLine="420"/>
      </w:pPr>
      <w:r>
        <w:rPr>
          <w:rFonts w:hint="eastAsia"/>
        </w:rPr>
        <w:t>Dubbo中处理序列化的地方时</w:t>
      </w:r>
      <w:proofErr w:type="spellStart"/>
      <w:r>
        <w:rPr>
          <w:rFonts w:hint="eastAsia"/>
        </w:rPr>
        <w:t>DubboCodec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ExchangeCodec</w:t>
      </w:r>
      <w:proofErr w:type="spellEnd"/>
      <w:r>
        <w:rPr>
          <w:rFonts w:hint="eastAsia"/>
        </w:rPr>
        <w:t>两个类中。序列化的具体实现在package</w:t>
      </w:r>
      <w:r>
        <w:t xml:space="preserve"> </w:t>
      </w:r>
      <w:proofErr w:type="spellStart"/>
      <w:r w:rsidRPr="0030238F">
        <w:t>com.alibaba.dubbo.common.serialize</w:t>
      </w:r>
      <w:proofErr w:type="spellEnd"/>
      <w:r>
        <w:rPr>
          <w:rFonts w:hint="eastAsia"/>
        </w:rPr>
        <w:t>中。</w:t>
      </w:r>
    </w:p>
    <w:p w14:paraId="09B7C176" w14:textId="77777777" w:rsidR="004A77CD" w:rsidRDefault="004A77CD" w:rsidP="0030238F">
      <w:pPr>
        <w:ind w:firstLine="420"/>
      </w:pPr>
      <w:r>
        <w:rPr>
          <w:rFonts w:hint="eastAsia"/>
        </w:rPr>
        <w:t>序列化是将请求/响应的header和body序列成可持久化存储或者网络传输的数据；</w:t>
      </w:r>
    </w:p>
    <w:p w14:paraId="698575C0" w14:textId="77777777" w:rsidR="004A77CD" w:rsidRDefault="004A77CD" w:rsidP="0030238F">
      <w:pPr>
        <w:ind w:firstLine="420"/>
      </w:pPr>
      <w:r>
        <w:rPr>
          <w:rFonts w:hint="eastAsia"/>
        </w:rPr>
        <w:t>反序列就是和序列化相反的过程。</w:t>
      </w:r>
    </w:p>
    <w:p w14:paraId="40033532" w14:textId="77777777" w:rsidR="00032716" w:rsidRDefault="00032716" w:rsidP="0030238F">
      <w:pPr>
        <w:ind w:firstLine="420"/>
      </w:pPr>
      <w:r>
        <w:rPr>
          <w:rFonts w:hint="eastAsia"/>
        </w:rPr>
        <w:t>序列化的具体实现类采用的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（类似于工厂模式，通过传入的命令选择具体的实现），默认是hessian</w:t>
      </w:r>
      <w:r>
        <w:t>2</w:t>
      </w:r>
      <w:r>
        <w:rPr>
          <w:rFonts w:hint="eastAsia"/>
        </w:rPr>
        <w:t>，可以在配置文件中修改序列化方式</w:t>
      </w:r>
    </w:p>
    <w:p w14:paraId="561C8EF6" w14:textId="77777777" w:rsidR="00032716" w:rsidRDefault="00032716" w:rsidP="0030238F">
      <w:pPr>
        <w:ind w:firstLine="420"/>
      </w:pPr>
      <w:r w:rsidRPr="00032716">
        <w:t>&lt;</w:t>
      </w:r>
      <w:proofErr w:type="spellStart"/>
      <w:r w:rsidRPr="00032716">
        <w:t>dubbo:protocol</w:t>
      </w:r>
      <w:proofErr w:type="spellEnd"/>
      <w:r w:rsidRPr="00032716">
        <w:t xml:space="preserve"> name="</w:t>
      </w:r>
      <w:proofErr w:type="spellStart"/>
      <w:r w:rsidRPr="00032716">
        <w:t>dubbo</w:t>
      </w:r>
      <w:proofErr w:type="spellEnd"/>
      <w:r w:rsidRPr="00032716">
        <w:t>" port="20881" serialization="</w:t>
      </w:r>
      <w:proofErr w:type="spellStart"/>
      <w:r w:rsidRPr="00032716">
        <w:t>fastjson</w:t>
      </w:r>
      <w:proofErr w:type="spellEnd"/>
      <w:r w:rsidRPr="00032716">
        <w:t>"/&gt;</w:t>
      </w:r>
      <w:r>
        <w:rPr>
          <w:rFonts w:hint="eastAsia"/>
        </w:rPr>
        <w:t>，比如这个配置就采用的</w:t>
      </w:r>
      <w:proofErr w:type="spellStart"/>
      <w:r>
        <w:rPr>
          <w:rFonts w:hint="eastAsia"/>
        </w:rPr>
        <w:t>fastjson</w:t>
      </w:r>
      <w:proofErr w:type="spellEnd"/>
      <w:r>
        <w:rPr>
          <w:rFonts w:hint="eastAsia"/>
        </w:rPr>
        <w:t>进行序列化。</w:t>
      </w:r>
    </w:p>
    <w:p w14:paraId="20A55E5E" w14:textId="77777777" w:rsidR="006A1D0E" w:rsidRDefault="006A1D0E" w:rsidP="006A1D0E">
      <w:pPr>
        <w:ind w:firstLine="420"/>
      </w:pPr>
      <w:r>
        <w:rPr>
          <w:rFonts w:hint="eastAsia"/>
        </w:rPr>
        <w:t>现有的序列化方式中，hessian</w:t>
      </w:r>
      <w:r>
        <w:t>2</w:t>
      </w:r>
      <w:r>
        <w:rPr>
          <w:rFonts w:hint="eastAsia"/>
        </w:rPr>
        <w:t>是性能最好和最可靠的序列化方式，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官方也指出后续会增加更高效更可靠的序列方式</w:t>
      </w:r>
      <w:proofErr w:type="spellStart"/>
      <w:r>
        <w:rPr>
          <w:rFonts w:hint="eastAsia"/>
        </w:rPr>
        <w:t>fs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kryo</w:t>
      </w:r>
      <w:proofErr w:type="spellEnd"/>
      <w:r>
        <w:rPr>
          <w:rFonts w:hint="eastAsia"/>
        </w:rPr>
        <w:t>等。</w:t>
      </w:r>
    </w:p>
    <w:p w14:paraId="0321FE50" w14:textId="77777777" w:rsidR="006A1D0E" w:rsidRDefault="006A1D0E" w:rsidP="006A1D0E">
      <w:pPr>
        <w:ind w:firstLine="420"/>
      </w:pPr>
      <w:r>
        <w:rPr>
          <w:rFonts w:hint="eastAsia"/>
        </w:rPr>
        <w:t>参考文档</w:t>
      </w:r>
      <w:r w:rsidR="005C19E7">
        <w:rPr>
          <w:rFonts w:hint="eastAsia"/>
        </w:rPr>
        <w:t>：</w:t>
      </w:r>
    </w:p>
    <w:p w14:paraId="4A260573" w14:textId="77777777" w:rsidR="006A1D0E" w:rsidRDefault="00000000" w:rsidP="006A1D0E">
      <w:pPr>
        <w:ind w:firstLine="420"/>
        <w:rPr>
          <w:rStyle w:val="a9"/>
        </w:rPr>
      </w:pPr>
      <w:hyperlink r:id="rId46" w:history="1">
        <w:r w:rsidR="006A1D0E">
          <w:rPr>
            <w:rStyle w:val="a9"/>
          </w:rPr>
          <w:t>https://dubbo.apache.org/zh-cn/docs/user/serialization.html</w:t>
        </w:r>
      </w:hyperlink>
    </w:p>
    <w:p w14:paraId="2FABE413" w14:textId="77777777" w:rsidR="00D91592" w:rsidRDefault="00D91592" w:rsidP="00D91592"/>
    <w:p w14:paraId="70596878" w14:textId="77777777" w:rsidR="00D91592" w:rsidRPr="0089283A" w:rsidRDefault="00D91592" w:rsidP="00D91592"/>
    <w:p w14:paraId="3109ACF2" w14:textId="77777777" w:rsidR="00816A13" w:rsidRPr="00A164AA" w:rsidRDefault="00816A13" w:rsidP="007A6217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模块</w:t>
      </w:r>
    </w:p>
    <w:p w14:paraId="5B3C8260" w14:textId="77777777" w:rsidR="002E60AA" w:rsidRPr="00A164AA" w:rsidRDefault="002E60AA" w:rsidP="002E60AA">
      <w:pPr>
        <w:rPr>
          <w:rFonts w:ascii="Times New Roman" w:hAnsi="Times New Roman" w:cs="Times New Roman"/>
        </w:rPr>
      </w:pPr>
    </w:p>
    <w:p w14:paraId="3B627B23" w14:textId="77777777" w:rsidR="002E60AA" w:rsidRPr="00A164AA" w:rsidRDefault="002E60AA" w:rsidP="002E60AA">
      <w:pPr>
        <w:pStyle w:val="2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注册</w:t>
      </w:r>
    </w:p>
    <w:p w14:paraId="4C1AB486" w14:textId="77777777" w:rsidR="00F37674" w:rsidRPr="00A164AA" w:rsidRDefault="00F37674" w:rsidP="00F37674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考：</w:t>
      </w:r>
      <w:r w:rsidR="00000000">
        <w:fldChar w:fldCharType="begin"/>
      </w:r>
      <w:r w:rsidR="00000000">
        <w:instrText xml:space="preserve"> HYPERLINK "https://juejin.im/post/5d5cc544e51d4561df7805a9" </w:instrText>
      </w:r>
      <w:r w:rsidR="00000000">
        <w:fldChar w:fldCharType="separate"/>
      </w:r>
      <w:r w:rsidRPr="00A164AA">
        <w:rPr>
          <w:rStyle w:val="a9"/>
          <w:rFonts w:ascii="Times New Roman" w:hAnsi="Times New Roman" w:cs="Times New Roman"/>
        </w:rPr>
        <w:t>https://juejin.im/post/5d5cc544e51d4561df7805a9</w:t>
      </w:r>
      <w:r w:rsidR="00000000">
        <w:rPr>
          <w:rStyle w:val="a9"/>
          <w:rFonts w:ascii="Times New Roman" w:hAnsi="Times New Roman" w:cs="Times New Roman"/>
        </w:rPr>
        <w:fldChar w:fldCharType="end"/>
      </w:r>
    </w:p>
    <w:p w14:paraId="378C451B" w14:textId="77777777" w:rsidR="005F0C53" w:rsidRDefault="00F37674" w:rsidP="00F37674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关键字：</w:t>
      </w:r>
    </w:p>
    <w:p w14:paraId="1B440124" w14:textId="77777777" w:rsidR="00F37674" w:rsidRPr="00A164AA" w:rsidRDefault="00F37674" w:rsidP="00F37674">
      <w:pPr>
        <w:rPr>
          <w:rFonts w:ascii="Times New Roman" w:hAnsi="Times New Roman" w:cs="Times New Roman"/>
        </w:rPr>
      </w:pPr>
      <w:proofErr w:type="spellStart"/>
      <w:r w:rsidRPr="00A164AA">
        <w:rPr>
          <w:rFonts w:ascii="Times New Roman" w:hAnsi="Times New Roman" w:cs="Times New Roman"/>
        </w:rPr>
        <w:t>AbstractRegistry</w:t>
      </w:r>
      <w:proofErr w:type="spellEnd"/>
      <w:r w:rsidRPr="00A164AA">
        <w:rPr>
          <w:rFonts w:ascii="Times New Roman" w:hAnsi="Times New Roman" w:cs="Times New Roman"/>
        </w:rPr>
        <w:t>—</w:t>
      </w:r>
      <w:r w:rsidRPr="00A164AA">
        <w:rPr>
          <w:rFonts w:ascii="Times New Roman" w:hAnsi="Times New Roman" w:cs="Times New Roman"/>
        </w:rPr>
        <w:t>内存缓存和文件缓存</w:t>
      </w:r>
      <w:r w:rsidR="00B2357C" w:rsidRPr="00A164AA">
        <w:rPr>
          <w:rFonts w:ascii="Times New Roman" w:hAnsi="Times New Roman" w:cs="Times New Roman"/>
        </w:rPr>
        <w:t>，文件名格式</w:t>
      </w:r>
      <w:proofErr w:type="spellStart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dubbo</w:t>
      </w:r>
      <w:proofErr w:type="spellEnd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-registry-${application.name}-${</w:t>
      </w:r>
      <w:proofErr w:type="spellStart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register_address</w:t>
      </w:r>
      <w:proofErr w:type="spellEnd"/>
      <w:r w:rsidR="00B2357C" w:rsidRPr="00A164AA">
        <w:rPr>
          <w:rFonts w:ascii="Times New Roman" w:hAnsi="Times New Roman" w:cs="Times New Roman"/>
          <w:color w:val="FF502C"/>
          <w:sz w:val="20"/>
          <w:szCs w:val="20"/>
          <w:shd w:val="clear" w:color="auto" w:fill="FFF5F5"/>
        </w:rPr>
        <w:t>}.cache</w:t>
      </w:r>
    </w:p>
    <w:p w14:paraId="1AEC7DE0" w14:textId="77777777" w:rsidR="00F37674" w:rsidRDefault="00F37674" w:rsidP="00F37674">
      <w:pPr>
        <w:rPr>
          <w:rFonts w:ascii="Times New Roman" w:hAnsi="Times New Roman" w:cs="Times New Roman"/>
        </w:rPr>
      </w:pPr>
      <w:proofErr w:type="spellStart"/>
      <w:r w:rsidRPr="00A164AA">
        <w:rPr>
          <w:rFonts w:ascii="Times New Roman" w:hAnsi="Times New Roman" w:cs="Times New Roman"/>
        </w:rPr>
        <w:t>FailbackRegistry</w:t>
      </w:r>
      <w:proofErr w:type="spellEnd"/>
      <w:r w:rsidRPr="00A164AA">
        <w:rPr>
          <w:rFonts w:ascii="Times New Roman" w:hAnsi="Times New Roman" w:cs="Times New Roman"/>
        </w:rPr>
        <w:t>—</w:t>
      </w:r>
      <w:r w:rsidRPr="00A164AA">
        <w:rPr>
          <w:rFonts w:ascii="Times New Roman" w:hAnsi="Times New Roman" w:cs="Times New Roman"/>
        </w:rPr>
        <w:t>失败重试</w:t>
      </w:r>
      <w:r w:rsidR="00FA014D">
        <w:rPr>
          <w:rFonts w:ascii="Times New Roman" w:hAnsi="Times New Roman" w:cs="Times New Roman" w:hint="eastAsia"/>
        </w:rPr>
        <w:t>，重试机制就是一个定时线程</w:t>
      </w:r>
      <w:proofErr w:type="gramStart"/>
      <w:r w:rsidR="00FA014D">
        <w:rPr>
          <w:rFonts w:ascii="Times New Roman" w:hAnsi="Times New Roman" w:cs="Times New Roman" w:hint="eastAsia"/>
        </w:rPr>
        <w:t>池不断</w:t>
      </w:r>
      <w:proofErr w:type="gramEnd"/>
      <w:r w:rsidR="00FA014D">
        <w:rPr>
          <w:rFonts w:ascii="Times New Roman" w:hAnsi="Times New Roman" w:cs="Times New Roman" w:hint="eastAsia"/>
        </w:rPr>
        <w:t>遍历配置的注册中心地址进行注册</w:t>
      </w:r>
    </w:p>
    <w:p w14:paraId="7DA5ABE6" w14:textId="77777777" w:rsidR="000726E8" w:rsidRDefault="000726E8" w:rsidP="00F37674">
      <w:pPr>
        <w:rPr>
          <w:rFonts w:ascii="Times New Roman" w:hAnsi="Times New Roman" w:cs="Times New Roman"/>
        </w:rPr>
      </w:pPr>
    </w:p>
    <w:p w14:paraId="57C0993A" w14:textId="77777777" w:rsidR="000726E8" w:rsidRDefault="000726E8" w:rsidP="000726E8">
      <w:pPr>
        <w:pStyle w:val="3"/>
      </w:pPr>
      <w:r>
        <w:rPr>
          <w:rFonts w:hint="eastAsia"/>
        </w:rPr>
        <w:t>Zookeeper</w:t>
      </w:r>
    </w:p>
    <w:p w14:paraId="12C33DE2" w14:textId="77777777" w:rsidR="000726E8" w:rsidRDefault="000726E8" w:rsidP="00F376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在学习以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作为注册中心之前，首先以一个例子开头，以此对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有个直观感受。同一个服务提供者，部署在两台服务器上并以同一个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作为注册中心时，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的树形结构如下所示：</w:t>
      </w:r>
    </w:p>
    <w:p w14:paraId="6729CB95" w14:textId="77777777" w:rsidR="000726E8" w:rsidRPr="00A164AA" w:rsidRDefault="000726E8" w:rsidP="00F37674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338020F1" wp14:editId="557C9B23">
            <wp:extent cx="4371975" cy="2581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41415" w14:textId="77777777" w:rsidR="00816A13" w:rsidRPr="00A164AA" w:rsidRDefault="000726E8" w:rsidP="00816A1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可以看出</w:t>
      </w: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提供中在注册服务时，提供的内网</w:t>
      </w:r>
      <w:proofErr w:type="spellStart"/>
      <w:r>
        <w:rPr>
          <w:rFonts w:ascii="Times New Roman" w:hAnsi="Times New Roman" w:cs="Times New Roman" w:hint="eastAsia"/>
        </w:rPr>
        <w:t>ip</w:t>
      </w:r>
      <w:proofErr w:type="spellEnd"/>
      <w:r>
        <w:rPr>
          <w:rFonts w:ascii="Times New Roman" w:hAnsi="Times New Roman" w:cs="Times New Roman" w:hint="eastAsia"/>
        </w:rPr>
        <w:t>，不会提供公网</w:t>
      </w:r>
      <w:proofErr w:type="spellStart"/>
      <w:r>
        <w:rPr>
          <w:rFonts w:ascii="Times New Roman" w:hAnsi="Times New Roman" w:cs="Times New Roman" w:hint="eastAsia"/>
        </w:rPr>
        <w:t>ip</w:t>
      </w:r>
      <w:proofErr w:type="spellEnd"/>
      <w:r>
        <w:rPr>
          <w:rFonts w:ascii="Times New Roman" w:hAnsi="Times New Roman" w:cs="Times New Roman" w:hint="eastAsia"/>
        </w:rPr>
        <w:t>。</w:t>
      </w:r>
    </w:p>
    <w:p w14:paraId="05333443" w14:textId="77777777" w:rsidR="007A6217" w:rsidRPr="00A164AA" w:rsidRDefault="007A6217" w:rsidP="007A6217">
      <w:pPr>
        <w:pStyle w:val="1"/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参考</w:t>
      </w:r>
    </w:p>
    <w:p w14:paraId="18689E85" w14:textId="77777777" w:rsidR="00BF5113" w:rsidRPr="00A164AA" w:rsidRDefault="00BF5113" w:rsidP="0007101B">
      <w:pPr>
        <w:rPr>
          <w:rFonts w:ascii="Times New Roman" w:hAnsi="Times New Roman" w:cs="Times New Roman"/>
        </w:rPr>
      </w:pPr>
      <w:proofErr w:type="gramStart"/>
      <w:r w:rsidRPr="00A164AA">
        <w:rPr>
          <w:rFonts w:ascii="Times New Roman" w:hAnsi="Times New Roman" w:cs="Times New Roman"/>
        </w:rPr>
        <w:t>官网</w:t>
      </w:r>
      <w:proofErr w:type="gramEnd"/>
      <w:r w:rsidRPr="00A164AA">
        <w:rPr>
          <w:rFonts w:ascii="Times New Roman" w:hAnsi="Times New Roman" w:cs="Times New Roman"/>
        </w:rPr>
        <w:t>https://dubbo.incubator.apache.org/</w:t>
      </w:r>
    </w:p>
    <w:p w14:paraId="0096264B" w14:textId="77777777" w:rsidR="0007101B" w:rsidRPr="00A164AA" w:rsidRDefault="00B02336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API</w:t>
      </w:r>
      <w:proofErr w:type="gramStart"/>
      <w:r w:rsidRPr="00A164AA">
        <w:rPr>
          <w:rFonts w:ascii="Times New Roman" w:hAnsi="Times New Roman" w:cs="Times New Roman"/>
        </w:rPr>
        <w:t>官网</w:t>
      </w:r>
      <w:proofErr w:type="gramEnd"/>
      <w:r w:rsidR="00000000">
        <w:fldChar w:fldCharType="begin"/>
      </w:r>
      <w:r w:rsidR="00000000">
        <w:instrText xml:space="preserve"> HYPERLINK "https://dubbo.incubator.apache.org/books/dubbo-user-book-en/preface/" </w:instrText>
      </w:r>
      <w:r w:rsidR="00000000">
        <w:fldChar w:fldCharType="separate"/>
      </w:r>
      <w:r w:rsidR="00CE7AE1" w:rsidRPr="00A164AA">
        <w:rPr>
          <w:rStyle w:val="a9"/>
          <w:rFonts w:ascii="Times New Roman" w:hAnsi="Times New Roman" w:cs="Times New Roman"/>
        </w:rPr>
        <w:t>https://dubbo.incubator.apache.org/books/dubbo-user-book-en/preface/</w:t>
      </w:r>
      <w:r w:rsidR="00000000">
        <w:rPr>
          <w:rStyle w:val="a9"/>
          <w:rFonts w:ascii="Times New Roman" w:hAnsi="Times New Roman" w:cs="Times New Roman"/>
        </w:rPr>
        <w:fldChar w:fldCharType="end"/>
      </w:r>
    </w:p>
    <w:p w14:paraId="1B47B3C9" w14:textId="77777777" w:rsidR="00CE7AE1" w:rsidRPr="00A164AA" w:rsidRDefault="00CE7AE1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Dubbo</w:t>
      </w:r>
      <w:r w:rsidRPr="00A164AA">
        <w:rPr>
          <w:rFonts w:ascii="Times New Roman" w:hAnsi="Times New Roman" w:cs="Times New Roman"/>
        </w:rPr>
        <w:t>介绍</w:t>
      </w:r>
      <w:hyperlink r:id="rId48" w:history="1">
        <w:r w:rsidR="00C16CE4" w:rsidRPr="00A164AA">
          <w:rPr>
            <w:rStyle w:val="a9"/>
            <w:rFonts w:ascii="Times New Roman" w:hAnsi="Times New Roman" w:cs="Times New Roman"/>
          </w:rPr>
          <w:t>http://www.baeldung.com/dubbo</w:t>
        </w:r>
      </w:hyperlink>
    </w:p>
    <w:p w14:paraId="28C8E3C3" w14:textId="77777777" w:rsidR="00DC39EB" w:rsidRPr="00A164AA" w:rsidRDefault="00C16CE4" w:rsidP="0007101B">
      <w:pPr>
        <w:rPr>
          <w:rFonts w:ascii="Times New Roman" w:hAnsi="Times New Roman" w:cs="Times New Roman"/>
        </w:rPr>
      </w:pPr>
      <w:r w:rsidRPr="00A164AA">
        <w:rPr>
          <w:rFonts w:ascii="Times New Roman" w:hAnsi="Times New Roman" w:cs="Times New Roman"/>
        </w:rPr>
        <w:t>Zookeeper</w:t>
      </w:r>
      <w:r w:rsidR="00C302D9" w:rsidRPr="00A164AA">
        <w:rPr>
          <w:rFonts w:ascii="Times New Roman" w:hAnsi="Times New Roman" w:cs="Times New Roman"/>
        </w:rPr>
        <w:t>简介</w:t>
      </w:r>
      <w:hyperlink r:id="rId49" w:history="1">
        <w:r w:rsidR="00DC39EB" w:rsidRPr="00A164AA">
          <w:rPr>
            <w:rStyle w:val="a9"/>
            <w:rFonts w:ascii="Times New Roman" w:hAnsi="Times New Roman" w:cs="Times New Roman"/>
          </w:rPr>
          <w:t>https://www.w3cschool.cn/zookeeper/zookeeper_installation.html</w:t>
        </w:r>
      </w:hyperlink>
    </w:p>
    <w:p w14:paraId="3DD68898" w14:textId="77777777" w:rsidR="00D24B47" w:rsidRPr="00A164AA" w:rsidRDefault="00D24B47" w:rsidP="0007101B">
      <w:pPr>
        <w:rPr>
          <w:rStyle w:val="a9"/>
          <w:rFonts w:ascii="Times New Roman" w:hAnsi="Times New Roman" w:cs="Times New Roman"/>
        </w:rPr>
      </w:pPr>
      <w:proofErr w:type="gramStart"/>
      <w:r w:rsidRPr="00A164AA">
        <w:rPr>
          <w:rFonts w:ascii="Times New Roman" w:hAnsi="Times New Roman" w:cs="Times New Roman"/>
        </w:rPr>
        <w:t>博客</w:t>
      </w:r>
      <w:proofErr w:type="gramEnd"/>
      <w:hyperlink r:id="rId50" w:history="1">
        <w:r w:rsidRPr="00A164AA">
          <w:rPr>
            <w:rStyle w:val="a9"/>
            <w:rFonts w:ascii="Times New Roman" w:hAnsi="Times New Roman" w:cs="Times New Roman"/>
          </w:rPr>
          <w:t>https://juejin.im/post/5bb18c8e5188255c6140de76</w:t>
        </w:r>
      </w:hyperlink>
    </w:p>
    <w:p w14:paraId="6A42FBC1" w14:textId="77777777" w:rsidR="00D83EA9" w:rsidRPr="00A164AA" w:rsidRDefault="00000000" w:rsidP="0007101B">
      <w:pPr>
        <w:rPr>
          <w:rFonts w:ascii="Times New Roman" w:hAnsi="Times New Roman" w:cs="Times New Roman"/>
        </w:rPr>
      </w:pPr>
      <w:hyperlink r:id="rId51" w:history="1">
        <w:r w:rsidR="00D83EA9" w:rsidRPr="00A164AA">
          <w:rPr>
            <w:rStyle w:val="a9"/>
            <w:rFonts w:ascii="Times New Roman" w:hAnsi="Times New Roman" w:cs="Times New Roman"/>
          </w:rPr>
          <w:t>https://segmentfault.com/a/1190000016741532</w:t>
        </w:r>
      </w:hyperlink>
      <w:r w:rsidR="00D83EA9" w:rsidRPr="00A164AA">
        <w:rPr>
          <w:rFonts w:ascii="Times New Roman" w:hAnsi="Times New Roman" w:cs="Times New Roman"/>
        </w:rPr>
        <w:t>（推荐）</w:t>
      </w:r>
    </w:p>
    <w:sectPr w:rsidR="00D83EA9" w:rsidRPr="00A164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888C03" w14:textId="77777777" w:rsidR="007A01B7" w:rsidRDefault="007A01B7" w:rsidP="00A5393C">
      <w:r>
        <w:separator/>
      </w:r>
    </w:p>
  </w:endnote>
  <w:endnote w:type="continuationSeparator" w:id="0">
    <w:p w14:paraId="0E2EB55A" w14:textId="77777777" w:rsidR="007A01B7" w:rsidRDefault="007A01B7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76111" w14:textId="77777777" w:rsidR="007A01B7" w:rsidRDefault="007A01B7" w:rsidP="00A5393C">
      <w:r>
        <w:separator/>
      </w:r>
    </w:p>
  </w:footnote>
  <w:footnote w:type="continuationSeparator" w:id="0">
    <w:p w14:paraId="630CE197" w14:textId="77777777" w:rsidR="007A01B7" w:rsidRDefault="007A01B7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48F7955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FD6E59"/>
    <w:multiLevelType w:val="hybridMultilevel"/>
    <w:tmpl w:val="558A0E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47807"/>
    <w:multiLevelType w:val="hybridMultilevel"/>
    <w:tmpl w:val="FF063D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A459AB"/>
    <w:multiLevelType w:val="hybridMultilevel"/>
    <w:tmpl w:val="9DD202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6F7401C"/>
    <w:multiLevelType w:val="hybridMultilevel"/>
    <w:tmpl w:val="5A9A36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A43295D"/>
    <w:multiLevelType w:val="hybridMultilevel"/>
    <w:tmpl w:val="FF4A6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BA71903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773276C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A20565"/>
    <w:multiLevelType w:val="hybridMultilevel"/>
    <w:tmpl w:val="349CAF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4171D6"/>
    <w:multiLevelType w:val="hybridMultilevel"/>
    <w:tmpl w:val="FF46DD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48C0E35"/>
    <w:multiLevelType w:val="hybridMultilevel"/>
    <w:tmpl w:val="F29E30A4"/>
    <w:lvl w:ilvl="0" w:tplc="9814AD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47032C2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866A0B"/>
    <w:multiLevelType w:val="hybridMultilevel"/>
    <w:tmpl w:val="6A107C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67F1647"/>
    <w:multiLevelType w:val="hybridMultilevel"/>
    <w:tmpl w:val="ABE634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FC6189"/>
    <w:multiLevelType w:val="hybridMultilevel"/>
    <w:tmpl w:val="FB8244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F4D321F"/>
    <w:multiLevelType w:val="hybridMultilevel"/>
    <w:tmpl w:val="3EF24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752D34"/>
    <w:multiLevelType w:val="hybridMultilevel"/>
    <w:tmpl w:val="BB52F2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72625759">
    <w:abstractNumId w:val="0"/>
  </w:num>
  <w:num w:numId="2" w16cid:durableId="1628851421">
    <w:abstractNumId w:val="7"/>
  </w:num>
  <w:num w:numId="3" w16cid:durableId="630406970">
    <w:abstractNumId w:val="9"/>
  </w:num>
  <w:num w:numId="4" w16cid:durableId="1068727654">
    <w:abstractNumId w:val="12"/>
  </w:num>
  <w:num w:numId="5" w16cid:durableId="7215112">
    <w:abstractNumId w:val="4"/>
  </w:num>
  <w:num w:numId="6" w16cid:durableId="384794417">
    <w:abstractNumId w:val="3"/>
  </w:num>
  <w:num w:numId="7" w16cid:durableId="539974330">
    <w:abstractNumId w:val="14"/>
  </w:num>
  <w:num w:numId="8" w16cid:durableId="1354719907">
    <w:abstractNumId w:val="5"/>
  </w:num>
  <w:num w:numId="9" w16cid:durableId="707292150">
    <w:abstractNumId w:val="8"/>
  </w:num>
  <w:num w:numId="10" w16cid:durableId="157310809">
    <w:abstractNumId w:val="10"/>
  </w:num>
  <w:num w:numId="11" w16cid:durableId="620963689">
    <w:abstractNumId w:val="1"/>
  </w:num>
  <w:num w:numId="12" w16cid:durableId="511646560">
    <w:abstractNumId w:val="13"/>
  </w:num>
  <w:num w:numId="13" w16cid:durableId="1782065982">
    <w:abstractNumId w:val="6"/>
  </w:num>
  <w:num w:numId="14" w16cid:durableId="380373515">
    <w:abstractNumId w:val="17"/>
  </w:num>
  <w:num w:numId="15" w16cid:durableId="1887984127">
    <w:abstractNumId w:val="15"/>
  </w:num>
  <w:num w:numId="16" w16cid:durableId="1807821835">
    <w:abstractNumId w:val="0"/>
  </w:num>
  <w:num w:numId="17" w16cid:durableId="1598370647">
    <w:abstractNumId w:val="0"/>
  </w:num>
  <w:num w:numId="18" w16cid:durableId="1925455126">
    <w:abstractNumId w:val="0"/>
  </w:num>
  <w:num w:numId="19" w16cid:durableId="2071270534">
    <w:abstractNumId w:val="0"/>
  </w:num>
  <w:num w:numId="20" w16cid:durableId="503209756">
    <w:abstractNumId w:val="0"/>
  </w:num>
  <w:num w:numId="21" w16cid:durableId="292490130">
    <w:abstractNumId w:val="0"/>
  </w:num>
  <w:num w:numId="22" w16cid:durableId="1195459108">
    <w:abstractNumId w:val="0"/>
  </w:num>
  <w:num w:numId="23" w16cid:durableId="229849437">
    <w:abstractNumId w:val="0"/>
  </w:num>
  <w:num w:numId="24" w16cid:durableId="241448613">
    <w:abstractNumId w:val="0"/>
  </w:num>
  <w:num w:numId="25" w16cid:durableId="1228222082">
    <w:abstractNumId w:val="0"/>
  </w:num>
  <w:num w:numId="26" w16cid:durableId="550075948">
    <w:abstractNumId w:val="0"/>
  </w:num>
  <w:num w:numId="27" w16cid:durableId="324943698">
    <w:abstractNumId w:val="0"/>
  </w:num>
  <w:num w:numId="28" w16cid:durableId="1661807570">
    <w:abstractNumId w:val="0"/>
  </w:num>
  <w:num w:numId="29" w16cid:durableId="522593382">
    <w:abstractNumId w:val="0"/>
  </w:num>
  <w:num w:numId="30" w16cid:durableId="388188310">
    <w:abstractNumId w:val="16"/>
  </w:num>
  <w:num w:numId="31" w16cid:durableId="2012751006">
    <w:abstractNumId w:val="0"/>
  </w:num>
  <w:num w:numId="32" w16cid:durableId="2139493303">
    <w:abstractNumId w:val="2"/>
  </w:num>
  <w:num w:numId="33" w16cid:durableId="108398008">
    <w:abstractNumId w:val="0"/>
  </w:num>
  <w:num w:numId="34" w16cid:durableId="226651144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B53"/>
    <w:rsid w:val="000021E0"/>
    <w:rsid w:val="0000354C"/>
    <w:rsid w:val="00003885"/>
    <w:rsid w:val="0001280C"/>
    <w:rsid w:val="0002232B"/>
    <w:rsid w:val="00032716"/>
    <w:rsid w:val="000374A3"/>
    <w:rsid w:val="00042370"/>
    <w:rsid w:val="000442A0"/>
    <w:rsid w:val="00045715"/>
    <w:rsid w:val="0006217F"/>
    <w:rsid w:val="00066992"/>
    <w:rsid w:val="0007101B"/>
    <w:rsid w:val="000726E8"/>
    <w:rsid w:val="000735CC"/>
    <w:rsid w:val="00075E33"/>
    <w:rsid w:val="0007655B"/>
    <w:rsid w:val="00090794"/>
    <w:rsid w:val="0009451E"/>
    <w:rsid w:val="000972C7"/>
    <w:rsid w:val="000B38F4"/>
    <w:rsid w:val="000B5476"/>
    <w:rsid w:val="000C3F41"/>
    <w:rsid w:val="000D23C1"/>
    <w:rsid w:val="000D4FC5"/>
    <w:rsid w:val="000D5DCE"/>
    <w:rsid w:val="000D70CA"/>
    <w:rsid w:val="000E1115"/>
    <w:rsid w:val="000E2B54"/>
    <w:rsid w:val="000E3EEF"/>
    <w:rsid w:val="000F0709"/>
    <w:rsid w:val="000F1820"/>
    <w:rsid w:val="000F20A4"/>
    <w:rsid w:val="000F4CF3"/>
    <w:rsid w:val="00101738"/>
    <w:rsid w:val="001032A1"/>
    <w:rsid w:val="00103DF4"/>
    <w:rsid w:val="00105D82"/>
    <w:rsid w:val="00106993"/>
    <w:rsid w:val="00107E1B"/>
    <w:rsid w:val="00110E86"/>
    <w:rsid w:val="00117990"/>
    <w:rsid w:val="00121E1C"/>
    <w:rsid w:val="00123149"/>
    <w:rsid w:val="00126995"/>
    <w:rsid w:val="00130A8A"/>
    <w:rsid w:val="00130A91"/>
    <w:rsid w:val="00133127"/>
    <w:rsid w:val="00135AEE"/>
    <w:rsid w:val="00140E1D"/>
    <w:rsid w:val="0015148E"/>
    <w:rsid w:val="00156DA1"/>
    <w:rsid w:val="00160C5E"/>
    <w:rsid w:val="00161F0D"/>
    <w:rsid w:val="001777A3"/>
    <w:rsid w:val="00183A41"/>
    <w:rsid w:val="0018539E"/>
    <w:rsid w:val="0019669D"/>
    <w:rsid w:val="001974D8"/>
    <w:rsid w:val="001A29C3"/>
    <w:rsid w:val="001A414D"/>
    <w:rsid w:val="001A42EA"/>
    <w:rsid w:val="001A7A0E"/>
    <w:rsid w:val="001B7408"/>
    <w:rsid w:val="001C11FC"/>
    <w:rsid w:val="001C13F7"/>
    <w:rsid w:val="001C3988"/>
    <w:rsid w:val="001C5F86"/>
    <w:rsid w:val="001D220B"/>
    <w:rsid w:val="001D43BC"/>
    <w:rsid w:val="001E30C4"/>
    <w:rsid w:val="002004AD"/>
    <w:rsid w:val="00202B12"/>
    <w:rsid w:val="002136F2"/>
    <w:rsid w:val="00214EEC"/>
    <w:rsid w:val="00225453"/>
    <w:rsid w:val="00225D9C"/>
    <w:rsid w:val="00226A75"/>
    <w:rsid w:val="00232957"/>
    <w:rsid w:val="00233346"/>
    <w:rsid w:val="00244DDA"/>
    <w:rsid w:val="002470D2"/>
    <w:rsid w:val="00266D27"/>
    <w:rsid w:val="0027361B"/>
    <w:rsid w:val="00287DAD"/>
    <w:rsid w:val="00292F81"/>
    <w:rsid w:val="00296E33"/>
    <w:rsid w:val="002A49C0"/>
    <w:rsid w:val="002C2EEF"/>
    <w:rsid w:val="002C5001"/>
    <w:rsid w:val="002C5F5D"/>
    <w:rsid w:val="002D2987"/>
    <w:rsid w:val="002D6B70"/>
    <w:rsid w:val="002E2058"/>
    <w:rsid w:val="002E60AA"/>
    <w:rsid w:val="0030238F"/>
    <w:rsid w:val="00304303"/>
    <w:rsid w:val="0033253E"/>
    <w:rsid w:val="00333D1C"/>
    <w:rsid w:val="003432FF"/>
    <w:rsid w:val="00344CDB"/>
    <w:rsid w:val="003457DF"/>
    <w:rsid w:val="00353EDE"/>
    <w:rsid w:val="003571B6"/>
    <w:rsid w:val="0036369E"/>
    <w:rsid w:val="00370F75"/>
    <w:rsid w:val="00373738"/>
    <w:rsid w:val="003807F2"/>
    <w:rsid w:val="0038487B"/>
    <w:rsid w:val="00386B88"/>
    <w:rsid w:val="0038722E"/>
    <w:rsid w:val="003A3D5E"/>
    <w:rsid w:val="003B198A"/>
    <w:rsid w:val="003C4E5C"/>
    <w:rsid w:val="003E38D6"/>
    <w:rsid w:val="003F36FF"/>
    <w:rsid w:val="003F541F"/>
    <w:rsid w:val="003F638A"/>
    <w:rsid w:val="003F69F1"/>
    <w:rsid w:val="00406A9F"/>
    <w:rsid w:val="00410B67"/>
    <w:rsid w:val="00420233"/>
    <w:rsid w:val="004236CE"/>
    <w:rsid w:val="00423FE0"/>
    <w:rsid w:val="00437576"/>
    <w:rsid w:val="00446798"/>
    <w:rsid w:val="004534D8"/>
    <w:rsid w:val="00453FFD"/>
    <w:rsid w:val="004624BF"/>
    <w:rsid w:val="004641EE"/>
    <w:rsid w:val="004812B2"/>
    <w:rsid w:val="00490F83"/>
    <w:rsid w:val="004A0E9F"/>
    <w:rsid w:val="004A1DAC"/>
    <w:rsid w:val="004A77CD"/>
    <w:rsid w:val="004B140E"/>
    <w:rsid w:val="004B7F0D"/>
    <w:rsid w:val="004E1A32"/>
    <w:rsid w:val="004E4AB7"/>
    <w:rsid w:val="004F7B47"/>
    <w:rsid w:val="00505C94"/>
    <w:rsid w:val="00506033"/>
    <w:rsid w:val="005129E3"/>
    <w:rsid w:val="00521262"/>
    <w:rsid w:val="0053323B"/>
    <w:rsid w:val="00541507"/>
    <w:rsid w:val="00552287"/>
    <w:rsid w:val="00563B5D"/>
    <w:rsid w:val="0056577B"/>
    <w:rsid w:val="00566C75"/>
    <w:rsid w:val="00575A0B"/>
    <w:rsid w:val="005833E3"/>
    <w:rsid w:val="005862F9"/>
    <w:rsid w:val="005933F5"/>
    <w:rsid w:val="00596299"/>
    <w:rsid w:val="005B5F0E"/>
    <w:rsid w:val="005C0A4A"/>
    <w:rsid w:val="005C19E7"/>
    <w:rsid w:val="005C2165"/>
    <w:rsid w:val="005E4425"/>
    <w:rsid w:val="005F0C53"/>
    <w:rsid w:val="005F2C1B"/>
    <w:rsid w:val="005F5925"/>
    <w:rsid w:val="005F5BD5"/>
    <w:rsid w:val="00603D0C"/>
    <w:rsid w:val="00605E8D"/>
    <w:rsid w:val="00616C58"/>
    <w:rsid w:val="0061765C"/>
    <w:rsid w:val="00654F0C"/>
    <w:rsid w:val="006656DD"/>
    <w:rsid w:val="00677EE0"/>
    <w:rsid w:val="0068165D"/>
    <w:rsid w:val="006820B3"/>
    <w:rsid w:val="0069278B"/>
    <w:rsid w:val="00696C33"/>
    <w:rsid w:val="006A1D0E"/>
    <w:rsid w:val="006A6BB7"/>
    <w:rsid w:val="006C056F"/>
    <w:rsid w:val="006C54FF"/>
    <w:rsid w:val="006E02E8"/>
    <w:rsid w:val="006E0B15"/>
    <w:rsid w:val="00700749"/>
    <w:rsid w:val="0072399D"/>
    <w:rsid w:val="00727B4E"/>
    <w:rsid w:val="00730302"/>
    <w:rsid w:val="00730F1C"/>
    <w:rsid w:val="00731E21"/>
    <w:rsid w:val="00733A0C"/>
    <w:rsid w:val="00740CFD"/>
    <w:rsid w:val="0074186F"/>
    <w:rsid w:val="00744F22"/>
    <w:rsid w:val="0074660B"/>
    <w:rsid w:val="00760A08"/>
    <w:rsid w:val="00761BAD"/>
    <w:rsid w:val="00765AE0"/>
    <w:rsid w:val="00775348"/>
    <w:rsid w:val="00785AA0"/>
    <w:rsid w:val="00787F3A"/>
    <w:rsid w:val="00791403"/>
    <w:rsid w:val="0079652D"/>
    <w:rsid w:val="007A01B7"/>
    <w:rsid w:val="007A6217"/>
    <w:rsid w:val="007A6D4B"/>
    <w:rsid w:val="007B244C"/>
    <w:rsid w:val="007D0EA0"/>
    <w:rsid w:val="007D618B"/>
    <w:rsid w:val="007D6F2F"/>
    <w:rsid w:val="007E3F95"/>
    <w:rsid w:val="007E6461"/>
    <w:rsid w:val="007E6976"/>
    <w:rsid w:val="007F4CBB"/>
    <w:rsid w:val="00804CFF"/>
    <w:rsid w:val="008072E9"/>
    <w:rsid w:val="00816A13"/>
    <w:rsid w:val="00832B31"/>
    <w:rsid w:val="00836D30"/>
    <w:rsid w:val="00840639"/>
    <w:rsid w:val="00843C09"/>
    <w:rsid w:val="00846726"/>
    <w:rsid w:val="008523D5"/>
    <w:rsid w:val="00855EA4"/>
    <w:rsid w:val="00866933"/>
    <w:rsid w:val="00867D0B"/>
    <w:rsid w:val="008763BD"/>
    <w:rsid w:val="008838A5"/>
    <w:rsid w:val="00887184"/>
    <w:rsid w:val="0089283A"/>
    <w:rsid w:val="00893D6B"/>
    <w:rsid w:val="008A0B11"/>
    <w:rsid w:val="008A78E2"/>
    <w:rsid w:val="008C1FE4"/>
    <w:rsid w:val="008C5882"/>
    <w:rsid w:val="008C703D"/>
    <w:rsid w:val="008E26B5"/>
    <w:rsid w:val="008E7CF4"/>
    <w:rsid w:val="008F4AAE"/>
    <w:rsid w:val="00905FF4"/>
    <w:rsid w:val="00911587"/>
    <w:rsid w:val="009161A9"/>
    <w:rsid w:val="00926EB4"/>
    <w:rsid w:val="0093401E"/>
    <w:rsid w:val="0093738D"/>
    <w:rsid w:val="009468E2"/>
    <w:rsid w:val="00963119"/>
    <w:rsid w:val="009678DF"/>
    <w:rsid w:val="00971949"/>
    <w:rsid w:val="00974C2E"/>
    <w:rsid w:val="00975630"/>
    <w:rsid w:val="00980B48"/>
    <w:rsid w:val="0098632D"/>
    <w:rsid w:val="00994025"/>
    <w:rsid w:val="009949E8"/>
    <w:rsid w:val="009A3419"/>
    <w:rsid w:val="009B1A2F"/>
    <w:rsid w:val="009D1B53"/>
    <w:rsid w:val="009E2291"/>
    <w:rsid w:val="009E314E"/>
    <w:rsid w:val="009F117A"/>
    <w:rsid w:val="009F2CF7"/>
    <w:rsid w:val="009F5E2C"/>
    <w:rsid w:val="00A05D0E"/>
    <w:rsid w:val="00A06E97"/>
    <w:rsid w:val="00A07E12"/>
    <w:rsid w:val="00A12DF8"/>
    <w:rsid w:val="00A13011"/>
    <w:rsid w:val="00A16063"/>
    <w:rsid w:val="00A164AA"/>
    <w:rsid w:val="00A269F3"/>
    <w:rsid w:val="00A3423F"/>
    <w:rsid w:val="00A36CD3"/>
    <w:rsid w:val="00A50000"/>
    <w:rsid w:val="00A5393C"/>
    <w:rsid w:val="00A61268"/>
    <w:rsid w:val="00A62F7B"/>
    <w:rsid w:val="00A703A8"/>
    <w:rsid w:val="00A7272E"/>
    <w:rsid w:val="00A75802"/>
    <w:rsid w:val="00A85707"/>
    <w:rsid w:val="00A87364"/>
    <w:rsid w:val="00A91206"/>
    <w:rsid w:val="00A96E65"/>
    <w:rsid w:val="00AA6551"/>
    <w:rsid w:val="00AC07DA"/>
    <w:rsid w:val="00AC0D34"/>
    <w:rsid w:val="00AD0F5F"/>
    <w:rsid w:val="00AE1730"/>
    <w:rsid w:val="00AF4D0B"/>
    <w:rsid w:val="00AF6D48"/>
    <w:rsid w:val="00B02336"/>
    <w:rsid w:val="00B05C82"/>
    <w:rsid w:val="00B109C3"/>
    <w:rsid w:val="00B11446"/>
    <w:rsid w:val="00B16EB7"/>
    <w:rsid w:val="00B20336"/>
    <w:rsid w:val="00B21FC9"/>
    <w:rsid w:val="00B2212E"/>
    <w:rsid w:val="00B2357C"/>
    <w:rsid w:val="00B30FE7"/>
    <w:rsid w:val="00B43859"/>
    <w:rsid w:val="00B46EC9"/>
    <w:rsid w:val="00B613C8"/>
    <w:rsid w:val="00B65A96"/>
    <w:rsid w:val="00B6659F"/>
    <w:rsid w:val="00B71209"/>
    <w:rsid w:val="00B7335E"/>
    <w:rsid w:val="00B74F4D"/>
    <w:rsid w:val="00B82C17"/>
    <w:rsid w:val="00B8624A"/>
    <w:rsid w:val="00B87299"/>
    <w:rsid w:val="00B874DE"/>
    <w:rsid w:val="00B875AA"/>
    <w:rsid w:val="00BB34A2"/>
    <w:rsid w:val="00BB5EB7"/>
    <w:rsid w:val="00BE2215"/>
    <w:rsid w:val="00BE26A6"/>
    <w:rsid w:val="00BE6AE5"/>
    <w:rsid w:val="00BF5113"/>
    <w:rsid w:val="00C01DEA"/>
    <w:rsid w:val="00C13B5F"/>
    <w:rsid w:val="00C160FA"/>
    <w:rsid w:val="00C16CE4"/>
    <w:rsid w:val="00C302D9"/>
    <w:rsid w:val="00C312B9"/>
    <w:rsid w:val="00C41254"/>
    <w:rsid w:val="00C51198"/>
    <w:rsid w:val="00C517F2"/>
    <w:rsid w:val="00C54A9B"/>
    <w:rsid w:val="00C62C37"/>
    <w:rsid w:val="00C657F8"/>
    <w:rsid w:val="00C82970"/>
    <w:rsid w:val="00C9185A"/>
    <w:rsid w:val="00C97219"/>
    <w:rsid w:val="00CA2AF4"/>
    <w:rsid w:val="00CB0A73"/>
    <w:rsid w:val="00CB4E21"/>
    <w:rsid w:val="00CB75EE"/>
    <w:rsid w:val="00CB7C95"/>
    <w:rsid w:val="00CC4764"/>
    <w:rsid w:val="00CC4765"/>
    <w:rsid w:val="00CD61B3"/>
    <w:rsid w:val="00CE3EE6"/>
    <w:rsid w:val="00CE6C62"/>
    <w:rsid w:val="00CE7796"/>
    <w:rsid w:val="00CE7AE1"/>
    <w:rsid w:val="00CF1812"/>
    <w:rsid w:val="00CF440C"/>
    <w:rsid w:val="00D00DA7"/>
    <w:rsid w:val="00D06744"/>
    <w:rsid w:val="00D226F2"/>
    <w:rsid w:val="00D24B47"/>
    <w:rsid w:val="00D24ED3"/>
    <w:rsid w:val="00D356B7"/>
    <w:rsid w:val="00D52D48"/>
    <w:rsid w:val="00D772E0"/>
    <w:rsid w:val="00D83EA9"/>
    <w:rsid w:val="00D84334"/>
    <w:rsid w:val="00D91592"/>
    <w:rsid w:val="00D96BA9"/>
    <w:rsid w:val="00DA6935"/>
    <w:rsid w:val="00DB48A0"/>
    <w:rsid w:val="00DC39EB"/>
    <w:rsid w:val="00DC7B7C"/>
    <w:rsid w:val="00DD2AEA"/>
    <w:rsid w:val="00DD6D3F"/>
    <w:rsid w:val="00DF4880"/>
    <w:rsid w:val="00E03946"/>
    <w:rsid w:val="00E04C9C"/>
    <w:rsid w:val="00E06A45"/>
    <w:rsid w:val="00E1523B"/>
    <w:rsid w:val="00E27341"/>
    <w:rsid w:val="00E305AB"/>
    <w:rsid w:val="00E4508D"/>
    <w:rsid w:val="00E52642"/>
    <w:rsid w:val="00E54834"/>
    <w:rsid w:val="00E54ED0"/>
    <w:rsid w:val="00E550FD"/>
    <w:rsid w:val="00E65E10"/>
    <w:rsid w:val="00E66BE3"/>
    <w:rsid w:val="00E70572"/>
    <w:rsid w:val="00E924CC"/>
    <w:rsid w:val="00EA015C"/>
    <w:rsid w:val="00EA2B4C"/>
    <w:rsid w:val="00EA67B4"/>
    <w:rsid w:val="00EB2012"/>
    <w:rsid w:val="00EB71C1"/>
    <w:rsid w:val="00EC764B"/>
    <w:rsid w:val="00ED0BDB"/>
    <w:rsid w:val="00ED6921"/>
    <w:rsid w:val="00ED6949"/>
    <w:rsid w:val="00ED6EC5"/>
    <w:rsid w:val="00EE2D26"/>
    <w:rsid w:val="00EF41BC"/>
    <w:rsid w:val="00F05157"/>
    <w:rsid w:val="00F11F03"/>
    <w:rsid w:val="00F14371"/>
    <w:rsid w:val="00F21276"/>
    <w:rsid w:val="00F2393D"/>
    <w:rsid w:val="00F30017"/>
    <w:rsid w:val="00F31A5D"/>
    <w:rsid w:val="00F37674"/>
    <w:rsid w:val="00F557CA"/>
    <w:rsid w:val="00F6583D"/>
    <w:rsid w:val="00F8121C"/>
    <w:rsid w:val="00F83791"/>
    <w:rsid w:val="00FA014D"/>
    <w:rsid w:val="00FA31F2"/>
    <w:rsid w:val="00FA69A8"/>
    <w:rsid w:val="00FB1197"/>
    <w:rsid w:val="00FC1CB9"/>
    <w:rsid w:val="00FC2559"/>
    <w:rsid w:val="00FC5CAA"/>
    <w:rsid w:val="00FD285F"/>
    <w:rsid w:val="00FD533E"/>
    <w:rsid w:val="00FE0254"/>
    <w:rsid w:val="00FE4267"/>
    <w:rsid w:val="00FE54B1"/>
    <w:rsid w:val="00FE5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2602D3"/>
  <w15:docId w15:val="{739155A6-5268-45AC-8113-85624AA9A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character" w:styleId="ab">
    <w:name w:val="Unresolved Mention"/>
    <w:basedOn w:val="a0"/>
    <w:uiPriority w:val="99"/>
    <w:semiHidden/>
    <w:unhideWhenUsed/>
    <w:rsid w:val="00CE7AE1"/>
    <w:rPr>
      <w:color w:val="808080"/>
      <w:shd w:val="clear" w:color="auto" w:fill="E6E6E6"/>
    </w:rPr>
  </w:style>
  <w:style w:type="table" w:styleId="ac">
    <w:name w:val="Table Grid"/>
    <w:basedOn w:val="a1"/>
    <w:uiPriority w:val="39"/>
    <w:rsid w:val="00202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FollowedHyperlink"/>
    <w:basedOn w:val="a0"/>
    <w:uiPriority w:val="99"/>
    <w:semiHidden/>
    <w:unhideWhenUsed/>
    <w:rsid w:val="006A6BB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9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9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6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78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3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1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package" Target="embeddings/Microsoft_Visio_Drawing1.vsdx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hyperlink" Target="https://juejin.im/post/5bb18c8e5188255c6140de76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25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hyperlink" Target="https://dubbo.apache.org/zh-cn/blog/dubbo-protocol.html" TargetMode="External"/><Relationship Id="rId31" Type="http://schemas.openxmlformats.org/officeDocument/2006/relationships/image" Target="media/image22.emf"/><Relationship Id="rId44" Type="http://schemas.openxmlformats.org/officeDocument/2006/relationships/image" Target="media/image31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cxis.me/2017/02/18/Dubbo%E4%B8%ADSPI%E6%89%A9%E5%B1%95%E6%9C%BA%E5%88%B6%E8%AF%A6%E8%A7%A3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4.emf"/><Relationship Id="rId43" Type="http://schemas.openxmlformats.org/officeDocument/2006/relationships/image" Target="media/image30.png"/><Relationship Id="rId48" Type="http://schemas.openxmlformats.org/officeDocument/2006/relationships/hyperlink" Target="http://www.baeldung.com/dubbo" TargetMode="External"/><Relationship Id="rId8" Type="http://schemas.openxmlformats.org/officeDocument/2006/relationships/image" Target="media/image1.jpeg"/><Relationship Id="rId51" Type="http://schemas.openxmlformats.org/officeDocument/2006/relationships/hyperlink" Target="https://segmentfault.com/a/1190000016741532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3.vsdx"/><Relationship Id="rId46" Type="http://schemas.openxmlformats.org/officeDocument/2006/relationships/hyperlink" Target="https://dubbo.apache.org/zh-cn/docs/user/serialization.html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Microsoft_Visio_Drawing2.vsdx"/><Relationship Id="rId49" Type="http://schemas.openxmlformats.org/officeDocument/2006/relationships/hyperlink" Target="https://www.w3cschool.cn/zookeeper/zookeeper_installation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38C828-A95C-48A4-A8D4-A8460E6B6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28</Pages>
  <Words>2210</Words>
  <Characters>12597</Characters>
  <Application>Microsoft Office Word</Application>
  <DocSecurity>0</DocSecurity>
  <Lines>104</Lines>
  <Paragraphs>29</Paragraphs>
  <ScaleCrop>false</ScaleCrop>
  <Company/>
  <LinksUpToDate>false</LinksUpToDate>
  <CharactersWithSpaces>14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诚 刘</cp:lastModifiedBy>
  <cp:revision>6</cp:revision>
  <dcterms:created xsi:type="dcterms:W3CDTF">2022-09-18T15:25:00Z</dcterms:created>
  <dcterms:modified xsi:type="dcterms:W3CDTF">2022-09-25T15:01:00Z</dcterms:modified>
</cp:coreProperties>
</file>